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Default Extension="fntdata" ContentType="application/x-fontdata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_rels/header2.xml.rels" ContentType="application/vnd.openxmlformats-package.relationships+xml"/>
  <Override PartName="/word/_rels/header3.xml.rels" ContentType="application/vnd.openxmlformats-package.relationships+xml"/>
  <Override PartName="/word/_rels/numbering.xml.rels" ContentType="application/vnd.openxmlformats-package.relationships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styles.xml" ContentType="application/vnd.openxmlformats-officedocument.wordprocessingml.styles+xml"/>
  <Override PartName="/word/embeddings/oleObject11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8.bin" ContentType="application/vnd.openxmlformats-officedocument.oleObject"/>
  <Override PartName="/word/embeddings/oleObject7.bin" ContentType="application/vnd.openxmlformats-officedocument.oleObject"/>
  <Override PartName="/word/embeddings/oleObject15.bin" ContentType="application/vnd.openxmlformats-officedocument.oleObject"/>
  <Override PartName="/word/embeddings/oleObject13.bin" ContentType="application/vnd.openxmlformats-officedocument.oleObject"/>
  <Override PartName="/word/embeddings/oleObject18.bin" ContentType="application/vnd.openxmlformats-officedocument.oleObject"/>
  <Override PartName="/word/embeddings/oleObject3.bin" ContentType="application/vnd.openxmlformats-officedocument.oleObject"/>
  <Override PartName="/word/embeddings/oleObject17.bin" ContentType="application/vnd.openxmlformats-officedocument.oleObject"/>
  <Override PartName="/word/embeddings/oleObject16.bin" ContentType="application/vnd.openxmlformats-officedocument.oleObject"/>
  <Override PartName="/word/embeddings/oleObject20.bin" ContentType="application/vnd.openxmlformats-officedocument.oleObject"/>
  <Override PartName="/word/embeddings/oleObject4.bin" ContentType="application/vnd.openxmlformats-officedocument.oleObject"/>
  <Override PartName="/word/embeddings/oleObject2.bin" ContentType="application/vnd.openxmlformats-officedocument.oleObject"/>
  <Override PartName="/word/embeddings/oleObject14.bin" ContentType="application/vnd.openxmlformats-officedocument.oleObject"/>
  <Override PartName="/word/embeddings/oleObject1.bin" ContentType="application/vnd.openxmlformats-officedocument.oleObject"/>
  <Override PartName="/word/embeddings/oleObject12.bin" ContentType="application/vnd.openxmlformats-officedocument.oleObject"/>
  <Override PartName="/word/embeddings/oleObject5.bin" ContentType="application/vnd.openxmlformats-officedocument.oleObject"/>
  <Override PartName="/word/embeddings/oleObject19.bin" ContentType="application/vnd.openxmlformats-officedocument.oleObject"/>
  <Override PartName="/word/embeddings/oleObject6.bin" ContentType="application/vnd.openxmlformats-officedocument.oleObject"/>
  <Override PartName="/word/media/image2.png" ContentType="image/png"/>
  <Override PartName="/word/media/image1.wmf" ContentType="image/x-wmf"/>
  <Override PartName="/word/media/image3.wmf" ContentType="image/x-wmf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notes.xml" ContentType="application/vnd.openxmlformats-officedocument.wordprocessingml.footnotes+xml"/>
  <Override PartName="/customXml/item1.xml" ContentType="application/xml"/>
  <Override PartName="/customXml/_rels/item1.xml.rels" ContentType="application/vnd.openxmlformats-package.relationships+xml"/>
  <Override PartName="/customXml/itemProps1.xml" ContentType="application/vnd.openxmlformats-officedocument.customXml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spacing w:lineRule="auto" w:line="240" w:before="0" w:after="120"/>
        <w:rPr>
          <w:rFonts w:ascii="Times New Roman" w:hAnsi="Times New Roman" w:cs="Times New Roman"/>
          <w:b/>
        </w:rPr>
      </w:pPr>
      <w:r>
        <w:rPr/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  <w:b/>
        </w:rPr>
      </w:pPr>
      <w:r>
        <w:rPr>
          <w:rFonts w:cs="Times New Roman" w:ascii="Times New Roman" w:hAnsi="Times New Roman"/>
          <w:b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  <w:b/>
        </w:rPr>
      </w:pPr>
      <w:r>
        <w:rPr>
          <w:rFonts w:cs="Times New Roman" w:ascii="Times New Roman" w:hAnsi="Times New Roman"/>
          <w:b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  <w:b/>
        </w:rPr>
      </w:pPr>
      <w:r>
        <w:rPr>
          <w:rFonts w:cs="Times New Roman" w:ascii="Times New Roman" w:hAnsi="Times New Roman"/>
          <w:b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  <w:b/>
        </w:rPr>
      </w:pPr>
      <w:r>
        <w:rPr>
          <w:rFonts w:cs="Times New Roman" w:ascii="Times New Roman" w:hAnsi="Times New Roman"/>
          <w:b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  <w:b/>
        </w:rPr>
      </w:pPr>
      <w:r>
        <w:rPr>
          <w:rFonts w:cs="Times New Roman" w:ascii="Times New Roman" w:hAnsi="Times New Roman"/>
          <w:b/>
        </w:rPr>
        <w:t>Состав заказа:</w:t>
      </w:r>
    </w:p>
    <w:tbl>
      <w:tblPr>
        <w:tblStyle w:val="a3"/>
        <w:tblW w:w="11275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649"/>
        <w:gridCol w:w="2551"/>
        <w:gridCol w:w="1762"/>
        <w:gridCol w:w="6312"/>
      </w:tblGrid>
      <w:tr>
        <w:trPr/>
        <w:tc>
          <w:tcPr>
            <w:tcW w:w="649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№</w:t>
            </w:r>
          </w:p>
        </w:tc>
        <w:tc>
          <w:tcPr>
            <w:tcW w:w="2551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Тип продукта</w:t>
            </w:r>
          </w:p>
        </w:tc>
        <w:tc>
          <w:tcPr>
            <w:tcW w:w="176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Лицевой счет</w:t>
            </w:r>
          </w:p>
        </w:tc>
        <w:tc>
          <w:tcPr>
            <w:tcW w:w="631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Адрес предоставления услуги</w:t>
            </w:r>
          </w:p>
        </w:tc>
      </w:tr>
      <w:tr>
        <w:trPr/>
        <w:tc>
          <w:tcPr>
            <w:tcW w:w="649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</w:r>
          </w:p>
        </w:tc>
        <w:tc>
          <w:tcPr>
            <w:tcW w:w="2551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</w:r>
          </w:p>
        </w:tc>
        <w:tc>
          <w:tcPr>
            <w:tcW w:w="176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</w:r>
          </w:p>
        </w:tc>
        <w:tc>
          <w:tcPr>
            <w:tcW w:w="631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</w:r>
          </w:p>
        </w:tc>
      </w:tr>
      <w:tr>
        <w:trPr/>
        <w:tc>
          <w:tcPr>
            <w:tcW w:w="649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</w:r>
          </w:p>
        </w:tc>
        <w:tc>
          <w:tcPr>
            <w:tcW w:w="2551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</w:r>
          </w:p>
        </w:tc>
        <w:tc>
          <w:tcPr>
            <w:tcW w:w="176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</w:r>
          </w:p>
        </w:tc>
        <w:tc>
          <w:tcPr>
            <w:tcW w:w="631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8005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0" distB="23495" distL="0" distR="25400" simplePos="0" locked="0" layoutInCell="1" allowOverlap="1" relativeHeight="20" wp14:anchorId="6FBEE136">
                      <wp:simplePos x="0" y="0"/>
                      <wp:positionH relativeFrom="column">
                        <wp:posOffset>5857875</wp:posOffset>
                      </wp:positionH>
                      <wp:positionV relativeFrom="paragraph">
                        <wp:posOffset>12065</wp:posOffset>
                      </wp:positionV>
                      <wp:extent cx="412750" cy="167005"/>
                      <wp:effectExtent l="1905" t="2540" r="1905" b="1270"/>
                      <wp:wrapNone/>
                      <wp:docPr id="1" name="Прямоугольник 1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920" cy="1670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10" path="m0,0l-2147483645,0l-2147483645,-2147483646l0,-2147483646xe" fillcolor="#bdd7ee" stroked="t" o:allowincell="t" style="position:absolute;margin-left:461.25pt;margin-top:0.95pt;width:32.45pt;height:13.1pt;mso-wrap-style:none;v-text-anchor:middle" wp14:anchorId="6FBEE136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23495" distL="0" distR="20955" simplePos="0" locked="0" layoutInCell="1" allowOverlap="1" relativeHeight="22" wp14:anchorId="6C6712F2">
                      <wp:simplePos x="0" y="0"/>
                      <wp:positionH relativeFrom="column">
                        <wp:posOffset>6449695</wp:posOffset>
                      </wp:positionH>
                      <wp:positionV relativeFrom="paragraph">
                        <wp:posOffset>12700</wp:posOffset>
                      </wp:positionV>
                      <wp:extent cx="512445" cy="167005"/>
                      <wp:effectExtent l="2540" t="2540" r="1270" b="1270"/>
                      <wp:wrapNone/>
                      <wp:docPr id="2" name="Прямоугольник 1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280" cy="167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bdd7ee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/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11" path="m0,0l-2147483645,0l-2147483645,-2147483646l0,-2147483646xe" fillcolor="#bdd7ee" stroked="t" o:allowincell="t" style="position:absolute;margin-left:507.85pt;margin-top:1pt;width:40.3pt;height:13.1pt;mso-wrap-style:none;v-text-anchor:middle" wp14:anchorId="6C6712F2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/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85" wp14:anchorId="379410B5">
                      <wp:simplePos x="0" y="0"/>
                      <wp:positionH relativeFrom="leftMargin">
                        <wp:posOffset>3013075</wp:posOffset>
                      </wp:positionH>
                      <wp:positionV relativeFrom="paragraph">
                        <wp:posOffset>53340</wp:posOffset>
                      </wp:positionV>
                      <wp:extent cx="76835" cy="76835"/>
                      <wp:effectExtent l="2540" t="2540" r="1905" b="1905"/>
                      <wp:wrapNone/>
                      <wp:docPr id="3" name="Кольцо 23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id="_x0000_t23" coordsize="21600,21600" o:spt="23" adj="5400" path="m,10800qy@9@10qx@11@12qy@13@14qx@15@16xm@0,10800qy@17@18qx@19@20qy@21@22qx@23@24xe">
                      <v:stroke joinstyle="miter"/>
                      <v:formulas>
                        <v:f eqn="val #0"/>
                        <v:f eqn="sum 10800 0 @0"/>
                        <v:f eqn="sumangle 0 45 0"/>
                        <v:f eqn="cos 10800 @2"/>
                        <v:f eqn="sin 10800 @2"/>
                        <v:f eqn="sum 10800 0 @3"/>
                        <v:f eqn="sum 10800 @3 0"/>
                        <v:f eqn="sum 10800 0 @4"/>
                        <v:f eqn="sum 10800 @4 0"/>
                        <v:f eqn="sum 10800 0 0"/>
                        <v:f eqn="sum 0 10800 10800"/>
                        <v:f eqn="sum 10800 @9 0"/>
                        <v:f eqn="sum 10800 @10 0"/>
                        <v:f eqn="sum 0 @11 10800"/>
                        <v:f eqn="sum 10800 @12 0"/>
                        <v:f eqn="sum 0 @13 10800"/>
                        <v:f eqn="sum 0 @14 10800"/>
                        <v:f eqn="sum @1 @0 0"/>
                        <v:f eqn="sum @1 10800 0"/>
                        <v:f eqn="sum @1 @17 0"/>
                        <v:f eqn="sum 0 @18 @1"/>
                        <v:f eqn="sum 0 @19 @1"/>
                        <v:f eqn="sum 0 @20 @1"/>
                        <v:f eqn="sum 0 @21 @1"/>
                        <v:f eqn="sum @1 @22 0"/>
                      </v:formulas>
                      <v:path gradientshapeok="t" o:connecttype="rect" textboxrect="@5,@7,@6,@8"/>
                      <v:handles>
                        <v:h position="@0,10800"/>
                      </v:handles>
                    </v:shapetype>
                    <v:shape id="shape_0" ID="Кольцо 231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37.25pt;margin-top:4.2pt;width:6pt;height:6pt;mso-wrap-style:none;v-text-anchor:middle;mso-position-horizontal-relative:page" wp14:anchorId="379410B5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86" wp14:anchorId="4377215C">
                      <wp:simplePos x="0" y="0"/>
                      <wp:positionH relativeFrom="leftMargin">
                        <wp:posOffset>3991610</wp:posOffset>
                      </wp:positionH>
                      <wp:positionV relativeFrom="paragraph">
                        <wp:posOffset>57150</wp:posOffset>
                      </wp:positionV>
                      <wp:extent cx="76835" cy="76835"/>
                      <wp:effectExtent l="2540" t="2540" r="1905" b="1905"/>
                      <wp:wrapNone/>
                      <wp:docPr id="4" name="Кольцо 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7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14.3pt;margin-top:4.5pt;width:6pt;height:6pt;mso-wrap-style:none;v-text-anchor:middle;mso-position-horizontal-relative:page" wp14:anchorId="4377215C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2" coordsize="21600,21600" o:spt="ole_rId2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2" type="_x0000_tole_rId2" style="width:12.75pt;height:10.5pt;mso-wrap-distance-right:0pt;mso-wrap-distance-bottom:6pt" filled="f" o:ole="">
                  <v:imagedata r:id="rId3" o:title=""/>
                </v:shape>
                <o:OLEObject Type="Embed" ProgID="Visio.Drawing.15" ShapeID="ole_rId2" DrawAspect="Content" ObjectID="_325876853" r:id="rId2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Интернет»                 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изменение (к Бланку заказа №             от   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8"/>
                <w:szCs w:val="16"/>
                <w:lang w:val="ru-RU" w:eastAsia="en-US" w:bidi="ar-SA"/>
              </w:rPr>
            </w:r>
          </w:p>
          <w:tbl>
            <w:tblPr>
              <w:tblStyle w:val="a3"/>
              <w:tblW w:w="11057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9"/>
              <w:gridCol w:w="1016"/>
              <w:gridCol w:w="1281"/>
              <w:gridCol w:w="895"/>
              <w:gridCol w:w="1187"/>
              <w:gridCol w:w="923"/>
              <w:gridCol w:w="1409"/>
              <w:gridCol w:w="1363"/>
              <w:gridCol w:w="1259"/>
              <w:gridCol w:w="1354"/>
            </w:tblGrid>
            <w:tr>
              <w:trPr/>
              <w:tc>
                <w:tcPr>
                  <w:tcW w:w="3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016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ехнология доступа</w:t>
                  </w:r>
                </w:p>
              </w:tc>
              <w:tc>
                <w:tcPr>
                  <w:tcW w:w="128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895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корость, Мб/с</w:t>
                  </w:r>
                </w:p>
              </w:tc>
              <w:tc>
                <w:tcPr>
                  <w:tcW w:w="118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Тип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IP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-адреса</w:t>
                  </w:r>
                </w:p>
              </w:tc>
              <w:tc>
                <w:tcPr>
                  <w:tcW w:w="923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IP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-адрес</w:t>
                  </w:r>
                </w:p>
              </w:tc>
              <w:tc>
                <w:tcPr>
                  <w:tcW w:w="140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363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25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  <w:tc>
                <w:tcPr>
                  <w:tcW w:w="135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ланируемая дата обеспечения доступа к услуге не позднее:</w:t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01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8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89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18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92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0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36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5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35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01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8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89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18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92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0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36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5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35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pacing w:lineRule="auto" w:line="240" w:before="240" w:after="0"/>
              <w:jc w:val="start"/>
              <w:rPr>
                <w:rFonts w:ascii="Times New Roman" w:hAnsi="Times New Roman" w:cs="Times New Roman"/>
                <w:sz w:val="18"/>
              </w:rPr>
            </w:pPr>
            <w:r>
              <mc:AlternateContent>
                <mc:Choice Requires="wps">
                  <w:drawing>
                    <wp:anchor behindDoc="0" distT="0" distB="19050" distL="0" distR="19050" simplePos="0" locked="0" layoutInCell="1" allowOverlap="1" relativeHeight="133" wp14:anchorId="7265889C">
                      <wp:simplePos x="0" y="0"/>
                      <wp:positionH relativeFrom="column">
                        <wp:posOffset>5515610</wp:posOffset>
                      </wp:positionH>
                      <wp:positionV relativeFrom="paragraph">
                        <wp:posOffset>143510</wp:posOffset>
                      </wp:positionV>
                      <wp:extent cx="476250" cy="133350"/>
                      <wp:effectExtent l="1905" t="1905" r="1905" b="1905"/>
                      <wp:wrapNone/>
                      <wp:docPr id="5" name="Прямоугольник 25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80" cy="133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57" path="m0,0l-2147483645,0l-2147483645,-2147483646l0,-2147483646xe" fillcolor="#bdd7ee" stroked="t" o:allowincell="t" style="position:absolute;margin-left:434.3pt;margin-top:11.3pt;width:37.45pt;height:10.45pt;mso-wrap-style:none;v-text-anchor:middle" wp14:anchorId="7265889C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2065" distL="0" distR="18415" simplePos="0" locked="0" layoutInCell="1" allowOverlap="1" relativeHeight="135" wp14:anchorId="1891FB7E">
                      <wp:simplePos x="0" y="0"/>
                      <wp:positionH relativeFrom="column">
                        <wp:posOffset>2505075</wp:posOffset>
                      </wp:positionH>
                      <wp:positionV relativeFrom="paragraph">
                        <wp:posOffset>137795</wp:posOffset>
                      </wp:positionV>
                      <wp:extent cx="534035" cy="140970"/>
                      <wp:effectExtent l="2540" t="1905" r="1270" b="1905"/>
                      <wp:wrapNone/>
                      <wp:docPr id="6" name="Прямоугольник 25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3880" cy="1411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59" path="m0,0l-2147483645,0l-2147483645,-2147483646l0,-2147483646xe" fillcolor="#bdd7ee" stroked="t" o:allowincell="t" style="position:absolute;margin-left:197.25pt;margin-top:10.85pt;width:42pt;height:11.05pt;mso-wrap-style:none;v-text-anchor:middle" wp14:anchorId="1891FB7E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en-US" w:bidi="ar-SA"/>
              </w:rPr>
              <w:t>Единовременный платеж по основной услуге (без НДС):                            Ежемесячный платеж по основной услуге (без НДС):</w:t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mc:AlternateContent>
                <mc:Choice Requires="wps">
                  <w:drawing>
                    <wp:inline distT="0" distB="0" distL="0" distR="0">
                      <wp:extent cx="95250" cy="95250"/>
                      <wp:effectExtent l="0" t="0" r="0" b="0"/>
                      <wp:docPr id="7" name="Рисунок 50"/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8" name="Рисунок 50" descr=""/>
                              <pic:cNvPicPr/>
                            </pic:nvPicPr>
                            <pic:blipFill>
                              <a:blip r:embed="rId4"/>
                              <a:stretch/>
                            </pic:blipFill>
                            <pic:spPr>
                              <a:xfrm>
                                <a:off x="0" y="0"/>
                                <a:ext cx="95400" cy="95400"/>
                              </a:xfrm>
                              <a:prstGeom prst="rect">
                                <a:avLst/>
                              </a:prstGeom>
                              <a:noFill/>
                              <a:ln w="0"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mc:Choice>
                <mc:Fallback>
                  <w:pict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shape_0" ID="Рисунок 50" stroked="f" o:allowincell="t" style="position:absolute;margin-left:0pt;margin-top:-7.55pt;width:7.45pt;height:7.45pt;mso-wrap-style:none;v-text-anchor:middle;mso-position-vertical:top" type="_x0000_t75">
                      <v:imagedata r:id="rId5" o:detectmouseclick="t"/>
                      <v:stroke color="#3465a4" joinstyle="round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7"/>
              <w:gridCol w:w="4330"/>
              <w:gridCol w:w="3259"/>
              <w:gridCol w:w="2977"/>
            </w:tblGrid>
            <w:tr>
              <w:trPr/>
              <w:tc>
                <w:tcPr>
                  <w:tcW w:w="5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433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325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7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433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25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97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433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25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97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20650" cy="120650"/>
                  <wp:effectExtent l="0" t="0" r="0" b="0"/>
                  <wp:docPr id="9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  <w:b/>
        </w:rPr>
      </w:pPr>
      <w:r>
        <w:rPr>
          <w:rFonts w:cs="Times New Roman" w:ascii="Times New Roman" w:hAnsi="Times New Roman"/>
          <w:b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  <w:b/>
        </w:rPr>
      </w:pPr>
      <w:r>
        <w:rPr>
          <w:rFonts w:cs="Times New Roman" w:ascii="Times New Roman" w:hAnsi="Times New Roman"/>
          <w:b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7289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mc:AlternateContent>
                <mc:Choice Requires="wps">
                  <w:drawing>
                    <wp:anchor behindDoc="0" distT="0" distB="12065" distL="0" distR="26035" simplePos="0" locked="0" layoutInCell="1" allowOverlap="1" relativeHeight="56" wp14:anchorId="0E3F0D59">
                      <wp:simplePos x="0" y="0"/>
                      <wp:positionH relativeFrom="column">
                        <wp:posOffset>6556375</wp:posOffset>
                      </wp:positionH>
                      <wp:positionV relativeFrom="paragraph">
                        <wp:posOffset>13970</wp:posOffset>
                      </wp:positionV>
                      <wp:extent cx="316865" cy="160020"/>
                      <wp:effectExtent l="2540" t="1905" r="1270" b="1905"/>
                      <wp:wrapNone/>
                      <wp:docPr id="10" name="Прямоугольник 22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6800" cy="1602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bdd7ee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/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28" path="m0,0l-2147483645,0l-2147483645,-2147483646l0,-2147483646xe" fillcolor="#bdd7ee" stroked="t" o:allowincell="t" style="position:absolute;margin-left:516.25pt;margin-top:1.1pt;width:24.9pt;height:12.55pt;mso-wrap-style:none;v-text-anchor:middle" wp14:anchorId="0E3F0D59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/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23495" distL="0" distR="16510" simplePos="0" locked="0" layoutInCell="1" allowOverlap="1" relativeHeight="58" wp14:anchorId="41700118">
                      <wp:simplePos x="0" y="0"/>
                      <wp:positionH relativeFrom="column">
                        <wp:posOffset>6017260</wp:posOffset>
                      </wp:positionH>
                      <wp:positionV relativeFrom="paragraph">
                        <wp:posOffset>6985</wp:posOffset>
                      </wp:positionV>
                      <wp:extent cx="288290" cy="167005"/>
                      <wp:effectExtent l="1905" t="2540" r="1905" b="1270"/>
                      <wp:wrapNone/>
                      <wp:docPr id="11" name="Прямоугольник 22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88360" cy="1670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29" path="m0,0l-2147483645,0l-2147483645,-2147483646l0,-2147483646xe" fillcolor="#bdd7ee" stroked="t" o:allowincell="t" style="position:absolute;margin-left:473.8pt;margin-top:0.55pt;width:22.65pt;height:13.1pt;mso-wrap-style:none;v-text-anchor:middle" wp14:anchorId="41700118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w:t xml:space="preserve"> </w:t>
            </w:r>
            <w:r>
              <mc:AlternateContent>
                <mc:Choice Requires="wps">
                  <w:drawing>
                    <wp:anchor behindDoc="0" distT="0" distB="18415" distL="0" distR="18415" simplePos="0" locked="0" layoutInCell="1" allowOverlap="1" relativeHeight="87" wp14:anchorId="44AF5A29">
                      <wp:simplePos x="0" y="0"/>
                      <wp:positionH relativeFrom="leftMargin">
                        <wp:posOffset>3085465</wp:posOffset>
                      </wp:positionH>
                      <wp:positionV relativeFrom="paragraph">
                        <wp:posOffset>57785</wp:posOffset>
                      </wp:positionV>
                      <wp:extent cx="76835" cy="76835"/>
                      <wp:effectExtent l="2540" t="2540" r="1905" b="1905"/>
                      <wp:wrapNone/>
                      <wp:docPr id="12" name="Кольцо 3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30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42.95pt;margin-top:4.55pt;width:6pt;height:6pt;mso-wrap-style:none;v-text-anchor:middle;mso-position-horizontal-relative:page" wp14:anchorId="44AF5A29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88" wp14:anchorId="493F6C5C">
                      <wp:simplePos x="0" y="0"/>
                      <wp:positionH relativeFrom="leftMargin">
                        <wp:posOffset>4064000</wp:posOffset>
                      </wp:positionH>
                      <wp:positionV relativeFrom="paragraph">
                        <wp:posOffset>61595</wp:posOffset>
                      </wp:positionV>
                      <wp:extent cx="76835" cy="76835"/>
                      <wp:effectExtent l="2540" t="2540" r="1905" b="1905"/>
                      <wp:wrapNone/>
                      <wp:docPr id="13" name="Кольцо 24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44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20pt;margin-top:4.85pt;width:6pt;height:6pt;mso-wrap-style:none;v-text-anchor:middle;mso-position-horizontal-relative:page" wp14:anchorId="493F6C5C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7" coordsize="21600,21600" o:spt="ole_rId7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7" type="_x0000_tole_rId7" style="width:12.75pt;height:10.5pt;mso-wrap-distance-right:0pt;mso-wrap-distance-bottom:6pt" filled="f" o:ole="">
                  <v:imagedata r:id="rId8" o:title=""/>
                </v:shape>
                <o:OLEObject Type="Embed" ProgID="Visio.Drawing.15" ShapeID="ole_rId7" DrawAspect="Content" ObjectID="_848533350" r:id="rId7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Видеонаблюдение»   Тип действия: 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изменение (к Бланку заказа №            от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8"/>
                <w:szCs w:val="16"/>
                <w:lang w:val="ru-RU" w:eastAsia="en-US" w:bidi="ar-SA"/>
              </w:rPr>
            </w:r>
          </w:p>
          <w:tbl>
            <w:tblPr>
              <w:tblStyle w:val="a3"/>
              <w:tblW w:w="11057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9"/>
              <w:gridCol w:w="3317"/>
              <w:gridCol w:w="1275"/>
              <w:gridCol w:w="2268"/>
              <w:gridCol w:w="2127"/>
              <w:gridCol w:w="1700"/>
            </w:tblGrid>
            <w:tr>
              <w:trPr/>
              <w:tc>
                <w:tcPr>
                  <w:tcW w:w="3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33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*</w:t>
                  </w:r>
                </w:p>
              </w:tc>
              <w:tc>
                <w:tcPr>
                  <w:tcW w:w="1275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камер, шт.</w:t>
                  </w:r>
                </w:p>
              </w:tc>
              <w:tc>
                <w:tcPr>
                  <w:tcW w:w="226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21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70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*</w:t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33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7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33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7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 Ежемесячный платеж по основной Услуге для камер, подключаемых в рамках одного тарифного плана, рассчитан исходя из «______» суток хранения архива записей, согласованных с клиентом на момент подписания договора. В соответствии с Особенностями оказания Услуги «Видеонаблюдение», являющимися Приложением к настоящему Договору, дальнейшее управление Услугой, влияющее на изменение ежемесячного платежа, в том числе изменение количества камер, срока хранения архива записей, выбор тарифного плана для каждой из камер, подключение/отключение дополнительных услуг Абонент осуществляет в Личном кабинете Услуги.</w:t>
            </w:r>
          </w:p>
          <w:p>
            <w:pPr>
              <w:pStyle w:val="Normal"/>
              <w:widowControl/>
              <w:spacing w:lineRule="auto" w:line="240" w:before="0" w:after="120"/>
              <w:ind w:start="32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20650" cy="120650"/>
                  <wp:effectExtent l="0" t="0" r="0" b="0"/>
                  <wp:docPr id="14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Рисунок 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417"/>
              <w:gridCol w:w="2303"/>
              <w:gridCol w:w="2127"/>
              <w:gridCol w:w="1984"/>
              <w:gridCol w:w="2125"/>
              <w:gridCol w:w="2127"/>
            </w:tblGrid>
            <w:tr>
              <w:trPr/>
              <w:tc>
                <w:tcPr>
                  <w:tcW w:w="4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303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21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 для доп. услуги «Видеоаналитика»</w:t>
                  </w:r>
                </w:p>
              </w:tc>
              <w:tc>
                <w:tcPr>
                  <w:tcW w:w="19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камер для подключения доп. услуги «Видеоаналитика»</w:t>
                  </w:r>
                </w:p>
              </w:tc>
              <w:tc>
                <w:tcPr>
                  <w:tcW w:w="2125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1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4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30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98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4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30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98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20650" cy="120650"/>
                  <wp:effectExtent l="0" t="0" r="0" b="0"/>
                  <wp:docPr id="15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Рисунок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383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5648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mc:AlternateContent>
                <mc:Choice Requires="wps">
                  <w:drawing>
                    <wp:anchor behindDoc="0" distT="0" distB="23495" distL="0" distR="20955" simplePos="0" locked="0" layoutInCell="1" allowOverlap="1" relativeHeight="24" wp14:anchorId="357E910E">
                      <wp:simplePos x="0" y="0"/>
                      <wp:positionH relativeFrom="column">
                        <wp:posOffset>6471285</wp:posOffset>
                      </wp:positionH>
                      <wp:positionV relativeFrom="paragraph">
                        <wp:posOffset>245745</wp:posOffset>
                      </wp:positionV>
                      <wp:extent cx="512445" cy="167005"/>
                      <wp:effectExtent l="2540" t="2540" r="1270" b="1270"/>
                      <wp:wrapNone/>
                      <wp:docPr id="16" name="Прямоугольник 4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280" cy="167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bdd7ee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/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40" path="m0,0l-2147483645,0l-2147483645,-2147483646l0,-2147483646xe" fillcolor="#bdd7ee" stroked="t" o:allowincell="t" style="position:absolute;margin-left:509.55pt;margin-top:19.35pt;width:40.3pt;height:13.1pt;mso-wrap-style:none;v-text-anchor:middle" wp14:anchorId="357E910E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/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w:t xml:space="preserve"> </w:t>
            </w:r>
            <w:r>
              <mc:AlternateContent>
                <mc:Choice Requires="wps">
                  <w:drawing>
                    <wp:anchor behindDoc="0" distT="0" distB="23495" distL="0" distR="25400" simplePos="0" locked="0" layoutInCell="1" allowOverlap="1" relativeHeight="26" wp14:anchorId="4775BE97">
                      <wp:simplePos x="0" y="0"/>
                      <wp:positionH relativeFrom="column">
                        <wp:posOffset>5902960</wp:posOffset>
                      </wp:positionH>
                      <wp:positionV relativeFrom="paragraph">
                        <wp:posOffset>635</wp:posOffset>
                      </wp:positionV>
                      <wp:extent cx="412750" cy="167005"/>
                      <wp:effectExtent l="1905" t="2540" r="1905" b="1270"/>
                      <wp:wrapNone/>
                      <wp:docPr id="17" name="Прямоугольник 4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920" cy="1670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41" path="m0,0l-2147483645,0l-2147483645,-2147483646l0,-2147483646xe" fillcolor="#bdd7ee" stroked="t" o:allowincell="t" style="position:absolute;margin-left:464.8pt;margin-top:0pt;width:32.45pt;height:13.1pt;mso-wrap-style:none;v-text-anchor:middle" wp14:anchorId="4775BE97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89" wp14:anchorId="375A87C0">
                      <wp:simplePos x="0" y="0"/>
                      <wp:positionH relativeFrom="leftMargin">
                        <wp:posOffset>3082290</wp:posOffset>
                      </wp:positionH>
                      <wp:positionV relativeFrom="paragraph">
                        <wp:posOffset>58420</wp:posOffset>
                      </wp:positionV>
                      <wp:extent cx="76835" cy="76835"/>
                      <wp:effectExtent l="2540" t="2540" r="1905" b="1905"/>
                      <wp:wrapNone/>
                      <wp:docPr id="18" name="Кольцо 24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46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42.7pt;margin-top:4.6pt;width:6pt;height:6pt;mso-wrap-style:none;v-text-anchor:middle;mso-position-horizontal-relative:page" wp14:anchorId="375A87C0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90" wp14:anchorId="2867F963">
                      <wp:simplePos x="0" y="0"/>
                      <wp:positionH relativeFrom="leftMargin">
                        <wp:posOffset>4060825</wp:posOffset>
                      </wp:positionH>
                      <wp:positionV relativeFrom="paragraph">
                        <wp:posOffset>61595</wp:posOffset>
                      </wp:positionV>
                      <wp:extent cx="76835" cy="76835"/>
                      <wp:effectExtent l="2540" t="2540" r="1905" b="1905"/>
                      <wp:wrapNone/>
                      <wp:docPr id="19" name="Кольцо 24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47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19.75pt;margin-top:4.85pt;width:6pt;height:6pt;mso-wrap-style:none;v-text-anchor:middle;mso-position-horizontal-relative:page" wp14:anchorId="2867F963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11" coordsize="21600,21600" o:spt="ole_rId11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11" type="_x0000_tole_rId11" style="width:12.75pt;height:10.5pt;mso-wrap-distance-right:0pt;mso-wrap-distance-bottom:6pt" filled="f" o:ole="">
                  <v:imagedata r:id="rId12" o:title=""/>
                </v:shape>
                <o:OLEObject Type="Embed" ProgID="Visio.Drawing.15" ShapeID="ole_rId11" DrawAspect="Content" ObjectID="_343495427" r:id="rId11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Виртуальная АТС»  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изменение (к Бланку заказа №             от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тарт тарификации*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Домен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Тарифный план**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*В соответствии с Особенностями оказания Услуги Виртуальная АТС, являющимися Приложением к настоящему Договору, дальнейшее управление услугой, в том числе изменение настроек услуги и подключение/отключение дополнительных сервисов Абонент осуществляет в Личном кабинете услуги.</w:t>
            </w:r>
          </w:p>
          <w:tbl>
            <w:tblPr>
              <w:tblStyle w:val="a3"/>
              <w:tblW w:w="5976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8"/>
              <w:gridCol w:w="3626"/>
              <w:gridCol w:w="1982"/>
            </w:tblGrid>
            <w:tr>
              <w:trPr>
                <w:trHeight w:val="369" w:hRule="atLeast"/>
              </w:trPr>
              <w:tc>
                <w:tcPr>
                  <w:tcW w:w="36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3626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Абонентский номер в коде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ABC</w:t>
                  </w:r>
                </w:p>
              </w:tc>
              <w:tc>
                <w:tcPr>
                  <w:tcW w:w="198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атегория номера</w:t>
                  </w:r>
                </w:p>
              </w:tc>
            </w:tr>
            <w:tr>
              <w:trPr/>
              <w:tc>
                <w:tcPr>
                  <w:tcW w:w="3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362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98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3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362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98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8"/>
                <w:szCs w:val="16"/>
                <w:lang w:val="ru-RU" w:eastAsia="en-US" w:bidi="ar-SA"/>
              </w:rPr>
            </w:r>
          </w:p>
          <w:p>
            <w:pPr>
              <w:pStyle w:val="ListParagraph"/>
              <w:widowControl/>
              <w:numPr>
                <w:ilvl w:val="0"/>
                <w:numId w:val="1"/>
              </w:numPr>
              <w:tabs>
                <w:tab w:val="clear" w:pos="709"/>
                <w:tab w:val="left" w:pos="316" w:leader="none"/>
              </w:tabs>
              <w:spacing w:lineRule="auto" w:line="240" w:before="0" w:after="0"/>
              <w:ind w:hanging="142" w:start="173"/>
              <w:contextualSpacing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Дополнительные абонентские номера</w:t>
            </w:r>
          </w:p>
          <w:tbl>
            <w:tblPr>
              <w:tblStyle w:val="a3"/>
              <w:tblW w:w="8363" w:type="dxa"/>
              <w:jc w:val="start"/>
              <w:tblInd w:w="168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8"/>
              <w:gridCol w:w="2325"/>
              <w:gridCol w:w="1136"/>
              <w:gridCol w:w="2266"/>
              <w:gridCol w:w="2268"/>
            </w:tblGrid>
            <w:tr>
              <w:trPr>
                <w:trHeight w:val="369" w:hRule="atLeast"/>
              </w:trPr>
              <w:tc>
                <w:tcPr>
                  <w:tcW w:w="36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325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. абонентский номер</w:t>
                  </w:r>
                </w:p>
              </w:tc>
              <w:tc>
                <w:tcPr>
                  <w:tcW w:w="1136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ип номера</w:t>
                  </w:r>
                </w:p>
              </w:tc>
              <w:tc>
                <w:tcPr>
                  <w:tcW w:w="2266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атегория номера</w:t>
                  </w:r>
                </w:p>
              </w:tc>
              <w:tc>
                <w:tcPr>
                  <w:tcW w:w="226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Серийный номер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SIM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-карты (для номеров в коде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DEF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)</w:t>
                  </w:r>
                </w:p>
              </w:tc>
            </w:tr>
            <w:tr>
              <w:trPr/>
              <w:tc>
                <w:tcPr>
                  <w:tcW w:w="3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32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13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6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3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32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13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6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 xml:space="preserve">      </w:t>
            </w:r>
          </w:p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8"/>
                <w:szCs w:val="16"/>
                <w:lang w:val="ru-RU" w:eastAsia="en-US" w:bidi="ar-SA"/>
              </w:rPr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9"/>
              <w:gridCol w:w="2492"/>
              <w:gridCol w:w="2268"/>
              <w:gridCol w:w="2553"/>
              <w:gridCol w:w="1700"/>
              <w:gridCol w:w="1701"/>
            </w:tblGrid>
            <w:tr>
              <w:trPr/>
              <w:tc>
                <w:tcPr>
                  <w:tcW w:w="3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49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пользователей, включенных в тарифный план</w:t>
                  </w:r>
                </w:p>
              </w:tc>
              <w:tc>
                <w:tcPr>
                  <w:tcW w:w="226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Размер минимального гарантированного платежа (МГП) в счет оплаты трафика</w:t>
                  </w:r>
                </w:p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(без НДС)</w:t>
                  </w:r>
                </w:p>
              </w:tc>
              <w:tc>
                <w:tcPr>
                  <w:tcW w:w="2553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акет минут (кол-во минут исходящих вызовов, включенных в тарифный план)</w:t>
                  </w:r>
                </w:p>
              </w:tc>
              <w:tc>
                <w:tcPr>
                  <w:tcW w:w="170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70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49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55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0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ListParagraph"/>
              <w:widowControl/>
              <w:numPr>
                <w:ilvl w:val="0"/>
                <w:numId w:val="3"/>
              </w:numPr>
              <w:spacing w:lineRule="auto" w:line="240" w:before="120" w:after="0"/>
              <w:contextualSpacing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9100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417"/>
              <w:gridCol w:w="2302"/>
              <w:gridCol w:w="2127"/>
              <w:gridCol w:w="2127"/>
              <w:gridCol w:w="2127"/>
            </w:tblGrid>
            <w:tr>
              <w:trPr/>
              <w:tc>
                <w:tcPr>
                  <w:tcW w:w="4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30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21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ичество дополнительных услуг</w:t>
                  </w:r>
                </w:p>
              </w:tc>
              <w:tc>
                <w:tcPr>
                  <w:tcW w:w="21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1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4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30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4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30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ListParagraph"/>
              <w:widowControl/>
              <w:numPr>
                <w:ilvl w:val="0"/>
                <w:numId w:val="2"/>
              </w:numPr>
              <w:tabs>
                <w:tab w:val="clear" w:pos="709"/>
              </w:tabs>
              <w:spacing w:lineRule="auto" w:line="240" w:before="120" w:after="0"/>
              <w:ind w:hanging="284" w:start="306"/>
              <w:contextualSpacing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Особые условия оказания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1110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</w:t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7916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0" distB="23495" distL="0" distR="15240" simplePos="0" locked="0" layoutInCell="1" allowOverlap="1" relativeHeight="32" wp14:anchorId="2FF147A1">
                      <wp:simplePos x="0" y="0"/>
                      <wp:positionH relativeFrom="column">
                        <wp:posOffset>6273165</wp:posOffset>
                      </wp:positionH>
                      <wp:positionV relativeFrom="paragraph">
                        <wp:posOffset>27940</wp:posOffset>
                      </wp:positionV>
                      <wp:extent cx="422910" cy="167005"/>
                      <wp:effectExtent l="1905" t="2540" r="1905" b="1270"/>
                      <wp:wrapNone/>
                      <wp:docPr id="20" name="Прямоугольник 11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3000" cy="167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bdd7ee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/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114" path="m0,0l-2147483645,0l-2147483645,-2147483646l0,-2147483646xe" fillcolor="#bdd7ee" stroked="t" o:allowincell="t" style="position:absolute;margin-left:493.95pt;margin-top:2.2pt;width:33.25pt;height:13.1pt;mso-wrap-style:none;v-text-anchor:middle" wp14:anchorId="2FF147A1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/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23495" distL="0" distR="25400" simplePos="0" locked="0" layoutInCell="1" allowOverlap="1" relativeHeight="34" wp14:anchorId="309A5A8E">
                      <wp:simplePos x="0" y="0"/>
                      <wp:positionH relativeFrom="column">
                        <wp:posOffset>5707380</wp:posOffset>
                      </wp:positionH>
                      <wp:positionV relativeFrom="paragraph">
                        <wp:posOffset>34925</wp:posOffset>
                      </wp:positionV>
                      <wp:extent cx="412750" cy="167005"/>
                      <wp:effectExtent l="1905" t="2540" r="1905" b="1270"/>
                      <wp:wrapNone/>
                      <wp:docPr id="21" name="Прямоугольник 11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920" cy="1670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115" path="m0,0l-2147483645,0l-2147483645,-2147483646l0,-2147483646xe" fillcolor="#bdd7ee" stroked="t" o:allowincell="t" style="position:absolute;margin-left:449.4pt;margin-top:2.75pt;width:32.45pt;height:13.1pt;mso-wrap-style:none;v-text-anchor:middle" wp14:anchorId="309A5A8E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23495" distL="0" distR="19050" simplePos="0" locked="0" layoutInCell="1" allowOverlap="1" relativeHeight="91" wp14:anchorId="13D0E4F9">
                      <wp:simplePos x="0" y="0"/>
                      <wp:positionH relativeFrom="leftMargin">
                        <wp:posOffset>2833370</wp:posOffset>
                      </wp:positionH>
                      <wp:positionV relativeFrom="paragraph">
                        <wp:posOffset>56515</wp:posOffset>
                      </wp:positionV>
                      <wp:extent cx="95250" cy="90805"/>
                      <wp:effectExtent l="1905" t="2540" r="2540" b="1905"/>
                      <wp:wrapNone/>
                      <wp:docPr id="22" name="Кольцо 25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5400" cy="9072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52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23.1pt;margin-top:4.45pt;width:7.45pt;height:7.1pt;mso-wrap-style:none;v-text-anchor:middle;mso-position-horizontal-relative:page" wp14:anchorId="13D0E4F9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92" wp14:anchorId="4F6C17BB">
                      <wp:simplePos x="0" y="0"/>
                      <wp:positionH relativeFrom="leftMargin">
                        <wp:posOffset>3797935</wp:posOffset>
                      </wp:positionH>
                      <wp:positionV relativeFrom="paragraph">
                        <wp:posOffset>75565</wp:posOffset>
                      </wp:positionV>
                      <wp:extent cx="76835" cy="76835"/>
                      <wp:effectExtent l="2540" t="2540" r="1905" b="1905"/>
                      <wp:wrapNone/>
                      <wp:docPr id="23" name="Кольцо 4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42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99.05pt;margin-top:5.95pt;width:6pt;height:6pt;mso-wrap-style:none;v-text-anchor:middle;mso-position-horizontal-relative:page" wp14:anchorId="4F6C17BB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13" coordsize="21600,21600" o:spt="ole_rId13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13" type="_x0000_tole_rId13" style="width:12.75pt;height:10.5pt;mso-wrap-distance-right:0pt;mso-wrap-distance-bottom:6pt" filled="f" o:ole="">
                  <v:imagedata r:id="rId14" o:title=""/>
                </v:shape>
                <o:OLEObject Type="Embed" ProgID="Visio.Drawing.15" ShapeID="ole_rId13" DrawAspect="Content" ObjectID="_1699040110" r:id="rId13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8-800 2.0»            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подключение      изменение (к Бланку заказа №             от             ) 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8"/>
                <w:szCs w:val="16"/>
                <w:lang w:val="ru-RU" w:eastAsia="en-US" w:bidi="ar-SA"/>
              </w:rPr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9"/>
              <w:gridCol w:w="2210"/>
              <w:gridCol w:w="1558"/>
              <w:gridCol w:w="3260"/>
              <w:gridCol w:w="1559"/>
              <w:gridCol w:w="2127"/>
            </w:tblGrid>
            <w:tr>
              <w:trPr>
                <w:trHeight w:val="493" w:hRule="atLeast"/>
              </w:trPr>
              <w:tc>
                <w:tcPr>
                  <w:tcW w:w="3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21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Основной абонентский номер в коде 8-800</w:t>
                  </w:r>
                </w:p>
              </w:tc>
              <w:tc>
                <w:tcPr>
                  <w:tcW w:w="155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атегория основного номера</w:t>
                  </w:r>
                </w:p>
              </w:tc>
              <w:tc>
                <w:tcPr>
                  <w:tcW w:w="326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155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Объем пакета минут</w:t>
                  </w:r>
                </w:p>
              </w:tc>
              <w:tc>
                <w:tcPr>
                  <w:tcW w:w="21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21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55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26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55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8"/>
                <w:szCs w:val="16"/>
                <w:lang w:val="ru-RU" w:eastAsia="en-US" w:bidi="ar-SA"/>
              </w:rPr>
            </w:r>
          </w:p>
          <w:p>
            <w:pPr>
              <w:pStyle w:val="ListParagraph"/>
              <w:widowControl/>
              <w:numPr>
                <w:ilvl w:val="0"/>
                <w:numId w:val="1"/>
              </w:numPr>
              <w:tabs>
                <w:tab w:val="clear" w:pos="709"/>
                <w:tab w:val="left" w:pos="316" w:leader="none"/>
              </w:tabs>
              <w:spacing w:lineRule="auto" w:line="240" w:before="0" w:after="0"/>
              <w:ind w:hanging="142" w:start="173"/>
              <w:contextualSpacing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Дополнительные абонентские номера</w:t>
            </w:r>
          </w:p>
          <w:tbl>
            <w:tblPr>
              <w:tblStyle w:val="a3"/>
              <w:tblW w:w="5812" w:type="dxa"/>
              <w:jc w:val="start"/>
              <w:tblInd w:w="168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9"/>
              <w:gridCol w:w="3458"/>
              <w:gridCol w:w="1985"/>
            </w:tblGrid>
            <w:tr>
              <w:trPr>
                <w:trHeight w:val="369" w:hRule="atLeast"/>
              </w:trPr>
              <w:tc>
                <w:tcPr>
                  <w:tcW w:w="3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345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. абонентский номер в коде 8-800</w:t>
                  </w:r>
                </w:p>
              </w:tc>
              <w:tc>
                <w:tcPr>
                  <w:tcW w:w="1985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атегория доп. номера</w:t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345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98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345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98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240" w:after="0"/>
              <w:jc w:val="start"/>
              <w:rPr>
                <w:rFonts w:ascii="Times New Roman" w:hAnsi="Times New Roman" w:cs="Times New Roman"/>
                <w:sz w:val="18"/>
              </w:rPr>
            </w:pPr>
            <w:r>
              <mc:AlternateContent>
                <mc:Choice Requires="wps">
                  <w:drawing>
                    <wp:anchor behindDoc="0" distT="0" distB="19050" distL="0" distR="19050" simplePos="0" locked="0" layoutInCell="1" allowOverlap="1" relativeHeight="81" wp14:anchorId="22708B34">
                      <wp:simplePos x="0" y="0"/>
                      <wp:positionH relativeFrom="column">
                        <wp:posOffset>5515610</wp:posOffset>
                      </wp:positionH>
                      <wp:positionV relativeFrom="paragraph">
                        <wp:posOffset>143510</wp:posOffset>
                      </wp:positionV>
                      <wp:extent cx="476250" cy="133350"/>
                      <wp:effectExtent l="1905" t="1905" r="1905" b="1905"/>
                      <wp:wrapNone/>
                      <wp:docPr id="24" name="Прямоугольник 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80" cy="133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9" path="m0,0l-2147483645,0l-2147483645,-2147483646l0,-2147483646xe" fillcolor="#bdd7ee" stroked="t" o:allowincell="t" style="position:absolute;margin-left:434.3pt;margin-top:11.3pt;width:37.45pt;height:10.45pt;mso-wrap-style:none;v-text-anchor:middle" wp14:anchorId="22708B34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2065" distL="0" distR="18415" simplePos="0" locked="0" layoutInCell="1" allowOverlap="1" relativeHeight="105" wp14:anchorId="1126BB8B">
                      <wp:simplePos x="0" y="0"/>
                      <wp:positionH relativeFrom="column">
                        <wp:posOffset>2505075</wp:posOffset>
                      </wp:positionH>
                      <wp:positionV relativeFrom="paragraph">
                        <wp:posOffset>137795</wp:posOffset>
                      </wp:positionV>
                      <wp:extent cx="534035" cy="140970"/>
                      <wp:effectExtent l="2540" t="1905" r="1270" b="1905"/>
                      <wp:wrapNone/>
                      <wp:docPr id="25" name="Прямоугольник 1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3880" cy="1411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14" path="m0,0l-2147483645,0l-2147483645,-2147483646l0,-2147483646xe" fillcolor="#bdd7ee" stroked="t" o:allowincell="t" style="position:absolute;margin-left:197.25pt;margin-top:10.85pt;width:42pt;height:11.05pt;mso-wrap-style:none;v-text-anchor:middle" wp14:anchorId="1126BB8B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en-US" w:bidi="ar-SA"/>
              </w:rPr>
              <w:t>Единовременный платеж по основной услуге (без НДС):                            Ежемесячный платеж по основной услуге (без НДС):</w:t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20650" cy="120650"/>
                  <wp:effectExtent l="0" t="0" r="0" b="0"/>
                  <wp:docPr id="26" name="Рисунок 2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Рисунок 2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0086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77"/>
              <w:gridCol w:w="2833"/>
              <w:gridCol w:w="1147"/>
              <w:gridCol w:w="2836"/>
              <w:gridCol w:w="2693"/>
            </w:tblGrid>
            <w:tr>
              <w:trPr>
                <w:trHeight w:val="484" w:hRule="atLeast"/>
              </w:trPr>
              <w:tc>
                <w:tcPr>
                  <w:tcW w:w="57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833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114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Кол-во доп. услуг </w:t>
                  </w:r>
                </w:p>
              </w:tc>
              <w:tc>
                <w:tcPr>
                  <w:tcW w:w="2836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693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>
                <w:trHeight w:val="179" w:hRule="atLeast"/>
              </w:trPr>
              <w:tc>
                <w:tcPr>
                  <w:tcW w:w="57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83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14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83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69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>
                <w:trHeight w:val="179" w:hRule="atLeast"/>
              </w:trPr>
              <w:tc>
                <w:tcPr>
                  <w:tcW w:w="57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83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14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83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69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16840" cy="116840"/>
                  <wp:effectExtent l="0" t="0" r="0" b="0"/>
                  <wp:docPr id="27" name="Рисунок 2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Рисунок 2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840" cy="1168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Особые условия оказания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397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  <w:r>
        <w:br w:type="page"/>
      </w:r>
    </w:p>
    <w:p>
      <w:pPr>
        <w:pStyle w:val="Normal"/>
        <w:spacing w:before="0" w:after="16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1445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17" coordsize="21600,21600" o:spt="ole_rId17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17" type="_x0000_tole_rId17" style="width:12.75pt;height:10.5pt;mso-wrap-distance-right:0pt;mso-wrap-distance-bottom:6pt" filled="f" o:ole="">
                  <v:imagedata r:id="rId18" o:title=""/>
                </v:shape>
                <o:OLEObject Type="Embed" ProgID="Visio.Drawing.15" ShapeID="ole_rId17" DrawAspect="Content" ObjectID="_1104346837" r:id="rId17"/>
              </w:objec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Услуга «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en-US" w:eastAsia="en-US" w:bidi="ar-SA"/>
              </w:rPr>
              <w:t>MLM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»     </w:t>
            </w:r>
          </w:p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0" distB="23495" distL="0" distR="20955" simplePos="0" locked="0" layoutInCell="1" allowOverlap="1" relativeHeight="52" wp14:anchorId="2A8DC778">
                      <wp:simplePos x="0" y="0"/>
                      <wp:positionH relativeFrom="column">
                        <wp:posOffset>4632325</wp:posOffset>
                      </wp:positionH>
                      <wp:positionV relativeFrom="paragraph">
                        <wp:posOffset>6350</wp:posOffset>
                      </wp:positionV>
                      <wp:extent cx="512445" cy="167005"/>
                      <wp:effectExtent l="2540" t="2540" r="1270" b="1270"/>
                      <wp:wrapNone/>
                      <wp:docPr id="28" name="Прямоугольник 26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280" cy="167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bdd7ee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/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64" path="m0,0l-2147483645,0l-2147483645,-2147483646l0,-2147483646xe" fillcolor="#bdd7ee" stroked="t" o:allowincell="t" style="position:absolute;margin-left:364.75pt;margin-top:0.5pt;width:40.3pt;height:13.1pt;mso-wrap-style:none;v-text-anchor:middle" wp14:anchorId="2A8DC778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/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23495" distL="0" distR="22860" simplePos="0" locked="0" layoutInCell="1" allowOverlap="1" relativeHeight="54" wp14:anchorId="1567C84E">
                      <wp:simplePos x="0" y="0"/>
                      <wp:positionH relativeFrom="column">
                        <wp:posOffset>4100195</wp:posOffset>
                      </wp:positionH>
                      <wp:positionV relativeFrom="paragraph">
                        <wp:posOffset>8890</wp:posOffset>
                      </wp:positionV>
                      <wp:extent cx="358775" cy="167005"/>
                      <wp:effectExtent l="2540" t="2540" r="1270" b="1270"/>
                      <wp:wrapNone/>
                      <wp:docPr id="29" name="Прямоугольник 26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8920" cy="1670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65" path="m0,0l-2147483645,0l-2147483645,-2147483646l0,-2147483646xe" fillcolor="#bdd7ee" stroked="t" o:allowincell="t" style="position:absolute;margin-left:322.85pt;margin-top:0.7pt;width:28.2pt;height:13.1pt;mso-wrap-style:none;v-text-anchor:middle" wp14:anchorId="1567C84E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93" wp14:anchorId="30E722B0">
                      <wp:simplePos x="0" y="0"/>
                      <wp:positionH relativeFrom="leftMargin">
                        <wp:posOffset>1087120</wp:posOffset>
                      </wp:positionH>
                      <wp:positionV relativeFrom="paragraph">
                        <wp:posOffset>60325</wp:posOffset>
                      </wp:positionV>
                      <wp:extent cx="76835" cy="76835"/>
                      <wp:effectExtent l="2540" t="2540" r="1905" b="1905"/>
                      <wp:wrapNone/>
                      <wp:docPr id="30" name="Кольцо 4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43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85.6pt;margin-top:4.75pt;width:6pt;height:6pt;mso-wrap-style:none;v-text-anchor:middle;mso-position-horizontal-relative:page" wp14:anchorId="30E722B0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94" wp14:anchorId="2FF8C78C">
                      <wp:simplePos x="0" y="0"/>
                      <wp:positionH relativeFrom="leftMargin">
                        <wp:posOffset>2197735</wp:posOffset>
                      </wp:positionH>
                      <wp:positionV relativeFrom="paragraph">
                        <wp:posOffset>34290</wp:posOffset>
                      </wp:positionV>
                      <wp:extent cx="76835" cy="76835"/>
                      <wp:effectExtent l="2540" t="2540" r="1905" b="1905"/>
                      <wp:wrapNone/>
                      <wp:docPr id="31" name="Кольцо 4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45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173.05pt;margin-top:2.7pt;width:6pt;height:6pt;mso-wrap-style:none;v-text-anchor:middle;mso-position-horizontal-relative:page" wp14:anchorId="2FF8C78C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Тип действия:   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    изменение (к Бланку заказа №            от   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 xml:space="preserve">Количество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en-US" w:eastAsia="en-US" w:bidi="ar-SA"/>
                    </w:rPr>
                    <w:t>SIM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бонентский номер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Доступ в Личный кабин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8"/>
                <w:szCs w:val="16"/>
                <w:lang w:val="ru-RU" w:eastAsia="en-US" w:bidi="ar-SA"/>
              </w:rPr>
            </w:r>
          </w:p>
          <w:tbl>
            <w:tblPr>
              <w:tblStyle w:val="a3"/>
              <w:tblW w:w="11058" w:type="dxa"/>
              <w:jc w:val="start"/>
              <w:tblInd w:w="26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411"/>
              <w:gridCol w:w="1433"/>
              <w:gridCol w:w="2410"/>
              <w:gridCol w:w="2268"/>
              <w:gridCol w:w="2126"/>
              <w:gridCol w:w="2409"/>
            </w:tblGrid>
            <w:tr>
              <w:trPr/>
              <w:tc>
                <w:tcPr>
                  <w:tcW w:w="41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433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Серийный номер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SIM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-карты</w:t>
                  </w:r>
                </w:p>
              </w:tc>
              <w:tc>
                <w:tcPr>
                  <w:tcW w:w="241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*</w:t>
                  </w:r>
                </w:p>
              </w:tc>
              <w:tc>
                <w:tcPr>
                  <w:tcW w:w="226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2126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240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*</w:t>
                  </w:r>
                </w:p>
              </w:tc>
            </w:tr>
            <w:tr>
              <w:trPr/>
              <w:tc>
                <w:tcPr>
                  <w:tcW w:w="41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  <w:highlight w:val="yellow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43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  <w:highlight w:val="yellow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highlight w:val="yellow"/>
                      <w:lang w:val="ru-RU" w:eastAsia="en-US" w:bidi="ar-SA"/>
                    </w:rPr>
                  </w:r>
                </w:p>
              </w:tc>
              <w:tc>
                <w:tcPr>
                  <w:tcW w:w="241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40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41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43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41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40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Услуга предоставляется на базе мобильной сети ПАО «Ростелеком» по технологии 3</w: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en-US" w:eastAsia="en-US" w:bidi="ar-SA"/>
              </w:rPr>
              <w:t>G</w: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/</w: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en-US" w:eastAsia="en-US" w:bidi="ar-SA"/>
              </w:rPr>
              <w:t>LTE</w: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 xml:space="preserve"> на условиях максимальной скорости – до 75 Мбит/сек, но фактически ограничено пропускной способностью и покрытием мобильной сети без доступа к внутрисетевому и международному роумингу.</w:t>
            </w:r>
          </w:p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ru-RU" w:bidi="ar-SA"/>
              </w:rPr>
              <w:t xml:space="preserve"> 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mc:AlternateContent>
                <mc:Choice Requires="wps">
                  <w:drawing>
                    <wp:inline distT="0" distB="0" distL="0" distR="0">
                      <wp:extent cx="85725" cy="85725"/>
                      <wp:effectExtent l="0" t="0" r="0" b="0"/>
                      <wp:docPr id="32" name="Рисунок 55"/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33" name="Рисунок 55" descr=""/>
                              <pic:cNvPicPr/>
                            </pic:nvPicPr>
                            <pic:blipFill>
                              <a:blip r:embed="rId19"/>
                              <a:stretch/>
                            </pic:blipFill>
                            <pic:spPr>
                              <a:xfrm>
                                <a:off x="0" y="0"/>
                                <a:ext cx="85680" cy="85680"/>
                              </a:xfrm>
                              <a:prstGeom prst="rect">
                                <a:avLst/>
                              </a:prstGeom>
                              <a:noFill/>
                              <a:ln w="0"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mc:Choice>
                <mc:Fallback>
                  <w:pict>
                    <v:shape id="shape_0" ID="Рисунок 55" stroked="f" o:allowincell="t" style="position:absolute;margin-left:0pt;margin-top:-6.8pt;width:6.7pt;height:6.7pt;mso-wrap-style:none;v-text-anchor:middle;mso-position-vertical:top" type="_x0000_t75">
                      <v:imagedata r:id="rId20" o:detectmouseclick="t"/>
                      <v:stroke color="#3465a4" joinstyle="round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7"/>
              <w:gridCol w:w="4470"/>
              <w:gridCol w:w="3119"/>
              <w:gridCol w:w="2977"/>
            </w:tblGrid>
            <w:tr>
              <w:trPr/>
              <w:tc>
                <w:tcPr>
                  <w:tcW w:w="5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447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311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7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447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11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97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447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11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97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</w:t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20650" cy="120650"/>
                  <wp:effectExtent l="0" t="0" r="0" b="0"/>
                  <wp:docPr id="34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hd w:val="clear" w:color="auto" w:fill="F1F3F5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10130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0" distB="12700" distL="0" distR="25400" simplePos="0" locked="0" layoutInCell="1" allowOverlap="1" relativeHeight="28" wp14:anchorId="1938842D">
                      <wp:simplePos x="0" y="0"/>
                      <wp:positionH relativeFrom="column">
                        <wp:posOffset>6566535</wp:posOffset>
                      </wp:positionH>
                      <wp:positionV relativeFrom="paragraph">
                        <wp:posOffset>-3810</wp:posOffset>
                      </wp:positionV>
                      <wp:extent cx="450850" cy="177800"/>
                      <wp:effectExtent l="1905" t="1905" r="1905" b="1905"/>
                      <wp:wrapNone/>
                      <wp:docPr id="35" name="Прямоугольник 6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0720" cy="1778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bdd7ee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/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62" path="m0,0l-2147483645,0l-2147483645,-2147483646l0,-2147483646xe" fillcolor="#bdd7ee" stroked="t" o:allowincell="t" style="position:absolute;margin-left:517.05pt;margin-top:-0.3pt;width:35.45pt;height:13.95pt;mso-wrap-style:none;v-text-anchor:middle" wp14:anchorId="1938842D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/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23495" distL="0" distR="25400" simplePos="0" locked="0" layoutInCell="1" allowOverlap="1" relativeHeight="30" wp14:anchorId="58BECB56">
                      <wp:simplePos x="0" y="0"/>
                      <wp:positionH relativeFrom="column">
                        <wp:posOffset>5953760</wp:posOffset>
                      </wp:positionH>
                      <wp:positionV relativeFrom="paragraph">
                        <wp:posOffset>635</wp:posOffset>
                      </wp:positionV>
                      <wp:extent cx="412750" cy="167005"/>
                      <wp:effectExtent l="1905" t="2540" r="1905" b="1270"/>
                      <wp:wrapNone/>
                      <wp:docPr id="36" name="Прямоугольник 6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920" cy="1670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63" path="m0,0l-2147483645,0l-2147483645,-2147483646l0,-2147483646xe" fillcolor="#bdd7ee" stroked="t" o:allowincell="t" style="position:absolute;margin-left:468.8pt;margin-top:0pt;width:32.45pt;height:13.1pt;mso-wrap-style:none;v-text-anchor:middle" wp14:anchorId="58BECB56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95" wp14:anchorId="0611863F">
                      <wp:simplePos x="0" y="0"/>
                      <wp:positionH relativeFrom="leftMargin">
                        <wp:posOffset>3135630</wp:posOffset>
                      </wp:positionH>
                      <wp:positionV relativeFrom="paragraph">
                        <wp:posOffset>66040</wp:posOffset>
                      </wp:positionV>
                      <wp:extent cx="76835" cy="76835"/>
                      <wp:effectExtent l="2540" t="2540" r="1905" b="1905"/>
                      <wp:wrapNone/>
                      <wp:docPr id="37" name="Кольцо 26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62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46.9pt;margin-top:5.2pt;width:6pt;height:6pt;mso-wrap-style:none;v-text-anchor:middle;mso-position-horizontal-relative:page" wp14:anchorId="0611863F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96" wp14:anchorId="683116D6">
                      <wp:simplePos x="0" y="0"/>
                      <wp:positionH relativeFrom="leftMargin">
                        <wp:posOffset>4119880</wp:posOffset>
                      </wp:positionH>
                      <wp:positionV relativeFrom="paragraph">
                        <wp:posOffset>69215</wp:posOffset>
                      </wp:positionV>
                      <wp:extent cx="76835" cy="76835"/>
                      <wp:effectExtent l="2540" t="2540" r="1905" b="1905"/>
                      <wp:wrapNone/>
                      <wp:docPr id="38" name="Кольцо 26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63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24.4pt;margin-top:5.45pt;width:6pt;height:6pt;mso-wrap-style:none;v-text-anchor:middle;mso-position-horizontal-relative:page" wp14:anchorId="683116D6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22" coordsize="21600,21600" o:spt="ole_rId22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22" type="_x0000_tole_rId22" style="width:12.75pt;height:10.5pt;mso-wrap-distance-right:0pt;mso-wrap-distance-bottom:6pt" filled="f" o:ole="">
                  <v:imagedata r:id="rId23" o:title=""/>
                </v:shape>
                <o:OLEObject Type="Embed" ProgID="Visio.Drawing.15" ShapeID="ole_rId22" DrawAspect="Content" ObjectID="_740125221" r:id="rId22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Услуга «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en-US" w:eastAsia="en-US" w:bidi="ar-SA"/>
              </w:rPr>
              <w:t>Wi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-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en-US" w:eastAsia="en-US" w:bidi="ar-SA"/>
              </w:rPr>
              <w:t>Fi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 для гостей»       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изменение (к Бланку заказа №             от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тарт тарификации*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Используемое техническое решение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lang w:eastAsia="ru-RU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ru-RU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lang w:eastAsia="ru-RU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ru-RU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lang w:eastAsia="ru-RU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ru-RU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mc:AlternateContent>
                <mc:Choice Requires="wps">
                  <w:drawing>
                    <wp:anchor behindDoc="0" distT="0" distB="1270" distL="0" distR="0" simplePos="0" locked="0" layoutInCell="1" allowOverlap="1" relativeHeight="61" wp14:anchorId="3CDFD7D0">
                      <wp:simplePos x="0" y="0"/>
                      <wp:positionH relativeFrom="column">
                        <wp:posOffset>13335</wp:posOffset>
                      </wp:positionH>
                      <wp:positionV relativeFrom="paragraph">
                        <wp:posOffset>753745</wp:posOffset>
                      </wp:positionV>
                      <wp:extent cx="1892300" cy="340995"/>
                      <wp:effectExtent l="0" t="0" r="0" b="1905"/>
                      <wp:wrapNone/>
                      <wp:docPr id="39" name="Прямоугольник 1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92160" cy="3409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  <w:t xml:space="preserve">Способ авторизации пользователей: </w:t>
                                  </w:r>
                                </w:p>
                              </w:txbxContent>
                            </wps:txbx>
                            <wps:bodyPr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12" path="m0,0l-2147483645,0l-2147483645,-2147483646l0,-2147483646xe" stroked="f" o:allowincell="t" style="position:absolute;margin-left:1.05pt;margin-top:59.35pt;width:148.95pt;height:26.8pt;mso-wrap-style:square;v-text-anchor:middle" wp14:anchorId="3CDFD7D0">
                      <v:fill o:detectmouseclick="t" on="false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color w:themeColor="text1" w:val="00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cs="Times New Roman" w:ascii="Times New Roman" w:hAnsi="Times New Roman"/>
                                <w:color w:themeColor="text1" w:val="000000"/>
                                <w:sz w:val="16"/>
                                <w:szCs w:val="16"/>
                              </w:rPr>
                              <w:t xml:space="preserve">Способ авторизации пользователей: </w:t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0" distL="0" distR="0" simplePos="0" locked="0" layoutInCell="1" allowOverlap="1" relativeHeight="150" wp14:anchorId="69FCCDCD">
                      <wp:simplePos x="0" y="0"/>
                      <wp:positionH relativeFrom="column">
                        <wp:posOffset>5481955</wp:posOffset>
                      </wp:positionH>
                      <wp:positionV relativeFrom="paragraph">
                        <wp:posOffset>801370</wp:posOffset>
                      </wp:positionV>
                      <wp:extent cx="704850" cy="242570"/>
                      <wp:effectExtent l="0" t="0" r="0" b="0"/>
                      <wp:wrapNone/>
                      <wp:docPr id="40" name="Прямоугольник 2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04880" cy="2426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 w:ascii="Times New Roman" w:hAnsi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>Бейдж ID</w:t>
                                  </w:r>
                                </w:p>
                              </w:txbxContent>
                            </wps:txbx>
                            <wps:bodyPr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6" path="m0,0l-2147483645,0l-2147483645,-2147483646l0,-2147483646xe" stroked="f" o:allowincell="t" style="position:absolute;margin-left:431.65pt;margin-top:63.1pt;width:55.45pt;height:19.05pt;mso-wrap-style:square;v-text-anchor:middle" wp14:anchorId="69FCCDCD">
                      <v:fill o:detectmouseclick="t" on="false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color w:themeColor="text1" w:val="000000"/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rFonts w:eastAsia="Times New Roman" w:cs="Times New Roman" w:ascii="Times New Roman" w:hAnsi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>Бейдж ID</w:t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0" distL="0" distR="0" simplePos="0" locked="0" layoutInCell="1" allowOverlap="1" relativeHeight="153" wp14:anchorId="244E0216">
                      <wp:simplePos x="0" y="0"/>
                      <wp:positionH relativeFrom="column">
                        <wp:posOffset>6186805</wp:posOffset>
                      </wp:positionH>
                      <wp:positionV relativeFrom="paragraph">
                        <wp:posOffset>791845</wp:posOffset>
                      </wp:positionV>
                      <wp:extent cx="704850" cy="242570"/>
                      <wp:effectExtent l="0" t="0" r="0" b="0"/>
                      <wp:wrapNone/>
                      <wp:docPr id="41" name="Прямоугольник 23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04880" cy="2426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 w:ascii="Times New Roman" w:hAnsi="Times New Roman"/>
                                      <w:color w:val="121212"/>
                                      <w:sz w:val="16"/>
                                      <w:szCs w:val="16"/>
                                      <w:lang w:val="en-US" w:eastAsia="ru-RU"/>
                                    </w:rPr>
                                    <w:t>Сбер</w:t>
                                  </w:r>
                                  <w:r>
                                    <w:rPr>
                                      <w:rFonts w:eastAsia="Times New Roman" w:cs="Times New Roman" w:ascii="Times New Roman" w:hAnsi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ID</w:t>
                                  </w:r>
                                </w:p>
                              </w:txbxContent>
                            </wps:txbx>
                            <wps:bodyPr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34" path="m0,0l-2147483645,0l-2147483645,-2147483646l0,-2147483646xe" stroked="f" o:allowincell="t" style="position:absolute;margin-left:487.15pt;margin-top:62.35pt;width:55.45pt;height:19.05pt;mso-wrap-style:square;v-text-anchor:middle" wp14:anchorId="244E0216">
                      <v:fill o:detectmouseclick="t" on="false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color w:themeColor="text1" w:val="000000"/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rFonts w:eastAsia="Times New Roman" w:cs="Times New Roman" w:ascii="Times New Roman" w:hAnsi="Times New Roman"/>
                                <w:color w:val="121212"/>
                                <w:sz w:val="16"/>
                                <w:szCs w:val="16"/>
                                <w:lang w:val="en-US" w:eastAsia="ru-RU"/>
                              </w:rPr>
                              <w:t>Сбер</w:t>
                            </w:r>
                            <w:r>
                              <w:rPr>
                                <w:rFonts w:eastAsia="Times New Roman" w:cs="Times New Roman" w:ascii="Times New Roman" w:hAnsi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 xml:space="preserve"> ID</w:t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ru-RU" w:bidi="ar-SA"/>
              </w:rPr>
              <w:tab/>
            </w:r>
          </w:p>
          <w:tbl>
            <w:tblPr>
              <w:tblStyle w:val="a3"/>
              <w:tblW w:w="11057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758"/>
              <w:gridCol w:w="1361"/>
              <w:gridCol w:w="1740"/>
              <w:gridCol w:w="1802"/>
              <w:gridCol w:w="2268"/>
              <w:gridCol w:w="2127"/>
            </w:tblGrid>
            <w:tr>
              <w:trPr/>
              <w:tc>
                <w:tcPr>
                  <w:tcW w:w="175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SSID</w:t>
                  </w:r>
                </w:p>
              </w:tc>
              <w:tc>
                <w:tcPr>
                  <w:tcW w:w="136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точек доступа</w:t>
                  </w:r>
                </w:p>
              </w:tc>
              <w:tc>
                <w:tcPr>
                  <w:tcW w:w="174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Расширенная контент-фильтрация</w:t>
                  </w:r>
                </w:p>
              </w:tc>
              <w:tc>
                <w:tcPr>
                  <w:tcW w:w="180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Рекламная </w:t>
                  </w:r>
                </w:p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латформа</w:t>
                  </w:r>
                </w:p>
              </w:tc>
              <w:tc>
                <w:tcPr>
                  <w:tcW w:w="226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21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</w:tr>
            <w:tr>
              <w:trPr>
                <w:trHeight w:val="397" w:hRule="atLeast"/>
              </w:trPr>
              <w:tc>
                <w:tcPr>
                  <w:tcW w:w="175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36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mc:AlternateContent>
                      <mc:Choice Requires="wps">
                        <w:drawing>
                          <wp:anchor behindDoc="0" distT="0" distB="0" distL="0" distR="0" simplePos="0" locked="0" layoutInCell="1" allowOverlap="1" relativeHeight="113" wp14:anchorId="6686D6E2">
                            <wp:simplePos x="0" y="0"/>
                            <wp:positionH relativeFrom="column">
                              <wp:posOffset>570865</wp:posOffset>
                            </wp:positionH>
                            <wp:positionV relativeFrom="paragraph">
                              <wp:posOffset>240030</wp:posOffset>
                            </wp:positionV>
                            <wp:extent cx="630555" cy="242570"/>
                            <wp:effectExtent l="0" t="0" r="0" b="0"/>
                            <wp:wrapNone/>
                            <wp:docPr id="42" name="Прямоугольник 13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630720" cy="24264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txbx>
                                    <w:txbxContent>
                                      <w:p>
                                        <w:pPr>
                                          <w:pStyle w:val="Style26"/>
                                          <w:spacing w:lineRule="auto" w:line="240" w:before="0" w:after="0"/>
                                          <w:rPr>
                                            <w:rFonts w:ascii="Times New Roman" w:hAnsi="Times New Roman" w:cs="Times New Roman"/>
                                            <w:color w:themeColor="text1" w:val="000000"/>
                                            <w:sz w:val="16"/>
                                            <w:szCs w:val="16"/>
                                          </w:rPr>
                                        </w:pPr>
                                        <w:r>
                                          <w:rPr>
                                            <w:rFonts w:cs="Times New Roman" w:ascii="Times New Roman" w:hAnsi="Times New Roman"/>
                                            <w:color w:themeColor="text1" w:val="000000"/>
                                            <w:sz w:val="16"/>
                                            <w:szCs w:val="16"/>
                                          </w:rPr>
                                          <w:t>по звонку</w:t>
                                        </w:r>
                                      </w:p>
                                    </w:txbxContent>
                                  </wps:txbx>
                                  <wps:bodyPr anchor="ctr">
                                    <a:prstTxWarp prst="textNoShape"/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rect id="shape_0" ID="Прямоугольник 13" path="m0,0l-2147483645,0l-2147483645,-2147483646l0,-2147483646xe" stroked="f" o:allowincell="t" style="position:absolute;margin-left:44.95pt;margin-top:18.9pt;width:49.6pt;height:19.05pt;mso-wrap-style:square;v-text-anchor:middle" wp14:anchorId="6686D6E2">
                            <v:fill o:detectmouseclick="t" on="false"/>
                            <v:stroke color="#3465a4" weight="12600" joinstyle="miter" endcap="flat"/>
                            <v:textbo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  <w:t>по звонку</w:t>
                                  </w:r>
                                </w:p>
                              </w:txbxContent>
                            </v:textbox>
                            <w10:wrap type="none"/>
                          </v:rect>
                        </w:pict>
                      </mc:Fallback>
                    </mc:AlternateContent>
                  </w:r>
                </w:p>
              </w:tc>
              <w:tc>
                <w:tcPr>
                  <w:tcW w:w="174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mc:AlternateContent>
                      <mc:Choice Requires="wps">
                        <w:drawing>
                          <wp:anchor behindDoc="0" distT="0" distB="0" distL="0" distR="0" simplePos="0" locked="0" layoutInCell="1" allowOverlap="1" relativeHeight="115" wp14:anchorId="70BCD329">
                            <wp:simplePos x="0" y="0"/>
                            <wp:positionH relativeFrom="column">
                              <wp:posOffset>394335</wp:posOffset>
                            </wp:positionH>
                            <wp:positionV relativeFrom="paragraph">
                              <wp:posOffset>241300</wp:posOffset>
                            </wp:positionV>
                            <wp:extent cx="676910" cy="242570"/>
                            <wp:effectExtent l="0" t="0" r="0" b="0"/>
                            <wp:wrapNone/>
                            <wp:docPr id="43" name="Прямоугольник 27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676800" cy="24264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txbx>
                                    <w:txbxContent>
                                      <w:p>
                                        <w:pPr>
                                          <w:pStyle w:val="Style26"/>
                                          <w:spacing w:lineRule="auto" w:line="240" w:before="0" w:after="0"/>
                                          <w:rPr>
                                            <w:rFonts w:ascii="Times New Roman" w:hAnsi="Times New Roman" w:cs="Times New Roman"/>
                                            <w:color w:themeColor="text1" w:val="000000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</w:pPr>
                                        <w:r>
                                          <w:rPr>
                                            <w:rFonts w:cs="Times New Roman" w:ascii="Times New Roman" w:hAnsi="Times New Roman"/>
                                            <w:color w:themeColor="text1" w:val="000000"/>
                                            <w:sz w:val="16"/>
                                            <w:szCs w:val="16"/>
                                          </w:rPr>
                                          <w:t>по ваучеру</w:t>
                                        </w:r>
                                      </w:p>
                                    </w:txbxContent>
                                  </wps:txbx>
                                  <wps:bodyPr anchor="ctr">
                                    <a:prstTxWarp prst="textNoShape"/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rect id="shape_0" ID="Прямоугольник 27" path="m0,0l-2147483645,0l-2147483645,-2147483646l0,-2147483646xe" stroked="f" o:allowincell="t" style="position:absolute;margin-left:31.05pt;margin-top:19pt;width:53.25pt;height:19.05pt;mso-wrap-style:square;v-text-anchor:middle" wp14:anchorId="70BCD329">
                            <v:fill o:detectmouseclick="t" on="false"/>
                            <v:stroke color="#3465a4" weight="12600" joinstyle="miter" endcap="flat"/>
                            <v:textbo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  <w:t>по ваучеру</w:t>
                                  </w:r>
                                </w:p>
                              </w:txbxContent>
                            </v:textbox>
                            <w10:wrap type="none"/>
                          </v:rect>
                        </w:pict>
                      </mc:Fallback>
                    </mc:AlternateContent>
                  </w:r>
                </w:p>
              </w:tc>
              <w:tc>
                <w:tcPr>
                  <w:tcW w:w="180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mc:AlternateContent>
                      <mc:Choice Requires="wps">
                        <w:drawing>
                          <wp:anchor behindDoc="0" distT="0" distB="0" distL="0" distR="0" simplePos="0" locked="0" layoutInCell="1" allowOverlap="1" relativeHeight="117" wp14:anchorId="3C83A75D">
                            <wp:simplePos x="0" y="0"/>
                            <wp:positionH relativeFrom="column">
                              <wp:posOffset>84455</wp:posOffset>
                            </wp:positionH>
                            <wp:positionV relativeFrom="paragraph">
                              <wp:posOffset>239395</wp:posOffset>
                            </wp:positionV>
                            <wp:extent cx="931545" cy="242570"/>
                            <wp:effectExtent l="0" t="0" r="0" b="0"/>
                            <wp:wrapNone/>
                            <wp:docPr id="44" name="Прямоугольник 227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931680" cy="24264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txbx>
                                    <w:txbxContent>
                                      <w:p>
                                        <w:pPr>
                                          <w:pStyle w:val="Style26"/>
                                          <w:spacing w:lineRule="auto" w:line="240" w:before="0" w:after="0"/>
                                          <w:rPr>
                                            <w:rFonts w:ascii="Times New Roman" w:hAnsi="Times New Roman" w:cs="Times New Roman"/>
                                            <w:color w:themeColor="text1" w:val="000000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</w:pPr>
                                        <w:r>
                                          <w:rPr>
                                            <w:rFonts w:cs="Times New Roman" w:ascii="Times New Roman" w:hAnsi="Times New Roman"/>
                                            <w:color w:themeColor="text1" w:val="000000"/>
                                            <w:sz w:val="16"/>
                                            <w:szCs w:val="16"/>
                                          </w:rPr>
                                          <w:t>через Госуслуги</w:t>
                                        </w:r>
                                      </w:p>
                                    </w:txbxContent>
                                  </wps:txbx>
                                  <wps:bodyPr anchor="ctr">
                                    <a:prstTxWarp prst="textNoShape"/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rect id="shape_0" ID="Прямоугольник 227" path="m0,0l-2147483645,0l-2147483645,-2147483646l0,-2147483646xe" stroked="f" o:allowincell="t" style="position:absolute;margin-left:6.65pt;margin-top:18.85pt;width:73.3pt;height:19.05pt;mso-wrap-style:square;v-text-anchor:middle" wp14:anchorId="3C83A75D">
                            <v:fill o:detectmouseclick="t" on="false"/>
                            <v:stroke color="#3465a4" weight="12600" joinstyle="miter" endcap="flat"/>
                            <v:textbo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  <w:t>через Госуслуги</w:t>
                                  </w:r>
                                </w:p>
                              </w:txbxContent>
                            </v:textbox>
                            <w10:wrap type="none"/>
                          </v:rect>
                        </w:pict>
                      </mc:Fallback>
                    </mc:AlternateContent>
                    <mc:AlternateContent>
                      <mc:Choice Requires="wps">
                        <w:drawing>
                          <wp:anchor behindDoc="0" distT="0" distB="10795" distL="0" distR="10795" simplePos="0" locked="0" layoutInCell="1" allowOverlap="1" relativeHeight="119" wp14:anchorId="56B4A0A9">
                            <wp:simplePos x="0" y="0"/>
                            <wp:positionH relativeFrom="column">
                              <wp:posOffset>-701040</wp:posOffset>
                            </wp:positionH>
                            <wp:positionV relativeFrom="paragraph">
                              <wp:posOffset>76835</wp:posOffset>
                            </wp:positionV>
                            <wp:extent cx="84455" cy="84455"/>
                            <wp:effectExtent l="1905" t="2540" r="2540" b="1905"/>
                            <wp:wrapNone/>
                            <wp:docPr id="45" name="Рамка 80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600" cy="84600"/>
                                    </a:xfrm>
                                    <a:prstGeom prst="frame">
                                      <a:avLst>
                                        <a:gd name="adj1" fmla="val 12500"/>
                                      </a:avLst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rgbClr val="000000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  <mc:AlternateContent>
                      <mc:Choice Requires="wps">
                        <w:drawing>
                          <wp:anchor behindDoc="0" distT="0" distB="10795" distL="0" distR="10795" simplePos="0" locked="0" layoutInCell="1" allowOverlap="1" relativeHeight="120" wp14:anchorId="50E1D4A2">
                            <wp:simplePos x="0" y="0"/>
                            <wp:positionH relativeFrom="column">
                              <wp:posOffset>457835</wp:posOffset>
                            </wp:positionH>
                            <wp:positionV relativeFrom="paragraph">
                              <wp:posOffset>74930</wp:posOffset>
                            </wp:positionV>
                            <wp:extent cx="84455" cy="84455"/>
                            <wp:effectExtent l="2540" t="2540" r="1905" b="1905"/>
                            <wp:wrapNone/>
                            <wp:docPr id="46" name="Рамка 233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600" cy="84600"/>
                                    </a:xfrm>
                                    <a:prstGeom prst="frame">
                                      <a:avLst>
                                        <a:gd name="adj1" fmla="val 12500"/>
                                      </a:avLst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rgbClr val="000000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</w:r>
                </w:p>
              </w:tc>
              <w:tc>
                <w:tcPr>
                  <w:tcW w:w="22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mc:AlternateContent>
                      <mc:Choice Requires="wps">
                        <w:drawing>
                          <wp:anchor behindDoc="0" distT="0" distB="0" distL="0" distR="0" simplePos="0" locked="0" layoutInCell="1" allowOverlap="1" relativeHeight="63" wp14:anchorId="736C70AD">
                            <wp:simplePos x="0" y="0"/>
                            <wp:positionH relativeFrom="column">
                              <wp:posOffset>-92710</wp:posOffset>
                            </wp:positionH>
                            <wp:positionV relativeFrom="paragraph">
                              <wp:posOffset>240665</wp:posOffset>
                            </wp:positionV>
                            <wp:extent cx="1163320" cy="242570"/>
                            <wp:effectExtent l="0" t="0" r="0" b="0"/>
                            <wp:wrapNone/>
                            <wp:docPr id="47" name="Прямоугольник 15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1163160" cy="24264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txbx>
                                    <w:txbxContent>
                                      <w:p>
                                        <w:pPr>
                                          <w:pStyle w:val="Style26"/>
                                          <w:spacing w:lineRule="auto" w:line="240" w:before="0" w:after="0"/>
                                          <w:rPr>
                                            <w:rFonts w:ascii="Times New Roman" w:hAnsi="Times New Roman" w:cs="Times New Roman"/>
                                            <w:color w:themeColor="text1" w:val="000000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</w:pPr>
                                        <w:r>
                                          <w:rPr>
                                            <w:rFonts w:cs="Times New Roman" w:ascii="Times New Roman" w:hAnsi="Times New Roman"/>
                                            <w:color w:themeColor="text1" w:val="000000"/>
                                            <w:sz w:val="16"/>
                                            <w:szCs w:val="16"/>
                                          </w:rPr>
                                          <w:t xml:space="preserve">безлимитная по </w:t>
                                        </w:r>
                                        <w:r>
                                          <w:rPr>
                                            <w:rFonts w:cs="Times New Roman" w:ascii="Times New Roman" w:hAnsi="Times New Roman"/>
                                            <w:color w:themeColor="text1" w:val="000000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СМС</w:t>
                                        </w:r>
                                      </w:p>
                                    </w:txbxContent>
                                  </wps:txbx>
                                  <wps:bodyPr anchor="ctr">
                                    <a:prstTxWarp prst="textNoShape"/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rect id="shape_0" ID="Прямоугольник 15" path="m0,0l-2147483645,0l-2147483645,-2147483646l0,-2147483646xe" stroked="f" o:allowincell="t" style="position:absolute;margin-left:-7.3pt;margin-top:18.95pt;width:91.55pt;height:19.05pt;mso-wrap-style:square;v-text-anchor:middle" wp14:anchorId="736C70AD">
                            <v:fill o:detectmouseclick="t" on="false"/>
                            <v:stroke color="#3465a4" weight="12600" joinstyle="miter" endcap="flat"/>
                            <v:textbo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  <w:t xml:space="preserve">безлимитная по </w:t>
                                  </w: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СМС</w:t>
                                  </w:r>
                                </w:p>
                              </w:txbxContent>
                            </v:textbox>
                            <w10:wrap type="none"/>
                          </v:rect>
                        </w:pict>
                      </mc:Fallback>
                    </mc:AlternateContent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mc:AlternateContent>
                <mc:Choice Requires="wps">
                  <w:drawing>
                    <wp:anchor behindDoc="0" distT="0" distB="10795" distL="0" distR="10795" simplePos="0" locked="0" layoutInCell="1" allowOverlap="1" relativeHeight="60" wp14:anchorId="73EC61ED">
                      <wp:simplePos x="0" y="0"/>
                      <wp:positionH relativeFrom="column">
                        <wp:posOffset>1726565</wp:posOffset>
                      </wp:positionH>
                      <wp:positionV relativeFrom="paragraph">
                        <wp:posOffset>48895</wp:posOffset>
                      </wp:positionV>
                      <wp:extent cx="84455" cy="84455"/>
                      <wp:effectExtent l="2540" t="2540" r="1905" b="1905"/>
                      <wp:wrapNone/>
                      <wp:docPr id="48" name="Рамка 8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60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  <mc:AlternateContent>
                <mc:Choice Requires="wps">
                  <w:drawing>
                    <wp:anchor behindDoc="0" distT="0" distB="10795" distL="0" distR="10795" simplePos="0" locked="0" layoutInCell="1" allowOverlap="1" relativeHeight="65" wp14:anchorId="229155D2">
                      <wp:simplePos x="0" y="0"/>
                      <wp:positionH relativeFrom="column">
                        <wp:posOffset>2404745</wp:posOffset>
                      </wp:positionH>
                      <wp:positionV relativeFrom="paragraph">
                        <wp:posOffset>52070</wp:posOffset>
                      </wp:positionV>
                      <wp:extent cx="84455" cy="84455"/>
                      <wp:effectExtent l="2540" t="2540" r="1905" b="1905"/>
                      <wp:wrapNone/>
                      <wp:docPr id="49" name="Рамка 1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60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  <mc:AlternateContent>
                <mc:Choice Requires="wps">
                  <w:drawing>
                    <wp:anchor behindDoc="0" distT="0" distB="10795" distL="0" distR="10795" simplePos="0" locked="0" layoutInCell="1" allowOverlap="1" relativeHeight="66" wp14:anchorId="3005F21E">
                      <wp:simplePos x="0" y="0"/>
                      <wp:positionH relativeFrom="column">
                        <wp:posOffset>3203575</wp:posOffset>
                      </wp:positionH>
                      <wp:positionV relativeFrom="paragraph">
                        <wp:posOffset>45720</wp:posOffset>
                      </wp:positionV>
                      <wp:extent cx="84455" cy="84455"/>
                      <wp:effectExtent l="2540" t="2540" r="1905" b="1905"/>
                      <wp:wrapNone/>
                      <wp:docPr id="50" name="Рамка 1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60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  <mc:AlternateContent>
                <mc:Choice Requires="wps">
                  <w:drawing>
                    <wp:anchor behindDoc="0" distT="0" distB="10795" distL="0" distR="10795" simplePos="0" locked="0" layoutInCell="1" allowOverlap="1" relativeHeight="67" wp14:anchorId="72533939">
                      <wp:simplePos x="0" y="0"/>
                      <wp:positionH relativeFrom="column">
                        <wp:posOffset>4157980</wp:posOffset>
                      </wp:positionH>
                      <wp:positionV relativeFrom="paragraph">
                        <wp:posOffset>75565</wp:posOffset>
                      </wp:positionV>
                      <wp:extent cx="84455" cy="84455"/>
                      <wp:effectExtent l="2540" t="2540" r="1905" b="1905"/>
                      <wp:wrapNone/>
                      <wp:docPr id="51" name="Рамка 22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60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  <mc:AlternateContent>
                <mc:Choice Requires="wps">
                  <w:drawing>
                    <wp:anchor behindDoc="0" distT="0" distB="10795" distL="0" distR="10795" simplePos="0" locked="0" layoutInCell="1" allowOverlap="1" relativeHeight="149" wp14:anchorId="38F4FA29">
                      <wp:simplePos x="0" y="0"/>
                      <wp:positionH relativeFrom="column">
                        <wp:posOffset>5386705</wp:posOffset>
                      </wp:positionH>
                      <wp:positionV relativeFrom="paragraph">
                        <wp:posOffset>75565</wp:posOffset>
                      </wp:positionV>
                      <wp:extent cx="84455" cy="84455"/>
                      <wp:effectExtent l="2540" t="2540" r="1905" b="1905"/>
                      <wp:wrapNone/>
                      <wp:docPr id="52" name="Рамка 2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60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  <mc:AlternateContent>
                <mc:Choice Requires="wps">
                  <w:drawing>
                    <wp:anchor behindDoc="0" distT="0" distB="10795" distL="0" distR="10795" simplePos="0" locked="0" layoutInCell="1" allowOverlap="1" relativeHeight="152" wp14:anchorId="2BAE922B">
                      <wp:simplePos x="0" y="0"/>
                      <wp:positionH relativeFrom="column">
                        <wp:posOffset>6110605</wp:posOffset>
                      </wp:positionH>
                      <wp:positionV relativeFrom="paragraph">
                        <wp:posOffset>56515</wp:posOffset>
                      </wp:positionV>
                      <wp:extent cx="84455" cy="84455"/>
                      <wp:effectExtent l="2540" t="2540" r="1905" b="1905"/>
                      <wp:wrapNone/>
                      <wp:docPr id="53" name="Рамка 23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60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  <mc:AlternateContent>
                <mc:Choice Requires="wps">
                  <w:drawing>
                    <wp:anchor behindDoc="0" distT="0" distB="0" distL="0" distR="0" simplePos="0" locked="0" layoutInCell="1" allowOverlap="1" relativeHeight="155" wp14:anchorId="7CBC9EC2">
                      <wp:simplePos x="0" y="0"/>
                      <wp:positionH relativeFrom="column">
                        <wp:posOffset>1757680</wp:posOffset>
                      </wp:positionH>
                      <wp:positionV relativeFrom="paragraph">
                        <wp:posOffset>205740</wp:posOffset>
                      </wp:positionV>
                      <wp:extent cx="704850" cy="242570"/>
                      <wp:effectExtent l="0" t="0" r="0" b="0"/>
                      <wp:wrapNone/>
                      <wp:docPr id="54" name="Прямоугольник 23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04880" cy="2426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 w:ascii="Times New Roman" w:hAnsi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>Альфа ID</w:t>
                                  </w:r>
                                </w:p>
                              </w:txbxContent>
                            </wps:txbx>
                            <wps:bodyPr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37" path="m0,0l-2147483645,0l-2147483645,-2147483646l0,-2147483646xe" stroked="f" o:allowincell="t" style="position:absolute;margin-left:138.4pt;margin-top:16.2pt;width:55.45pt;height:19.05pt;mso-wrap-style:square;v-text-anchor:middle" wp14:anchorId="7CBC9EC2">
                      <v:fill o:detectmouseclick="t" on="false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color w:themeColor="text1" w:val="000000"/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rFonts w:eastAsia="Times New Roman" w:cs="Times New Roman" w:ascii="Times New Roman" w:hAnsi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>Альфа ID</w:t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0" distL="0" distR="0" simplePos="0" locked="0" layoutInCell="1" allowOverlap="1" relativeHeight="159" wp14:anchorId="07E0B84F">
                      <wp:simplePos x="0" y="0"/>
                      <wp:positionH relativeFrom="column">
                        <wp:posOffset>2538730</wp:posOffset>
                      </wp:positionH>
                      <wp:positionV relativeFrom="paragraph">
                        <wp:posOffset>205740</wp:posOffset>
                      </wp:positionV>
                      <wp:extent cx="1847850" cy="242570"/>
                      <wp:effectExtent l="0" t="0" r="0" b="0"/>
                      <wp:wrapNone/>
                      <wp:docPr id="55" name="Прямоугольник 24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47880" cy="2426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eastAsia="Times New Roman" w:cs="Times New Roman" w:ascii="Times New Roman" w:hAnsi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>номер комнаты и ФИО Пользователя</w:t>
                                  </w:r>
                                </w:p>
                              </w:txbxContent>
                            </wps:txbx>
                            <wps:bodyPr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40" path="m0,0l-2147483645,0l-2147483645,-2147483646l0,-2147483646xe" stroked="f" o:allowincell="t" style="position:absolute;margin-left:199.9pt;margin-top:16.2pt;width:145.45pt;height:19.05pt;mso-wrap-style:square;v-text-anchor:middle" wp14:anchorId="07E0B84F">
                      <v:fill o:detectmouseclick="t" on="false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color w:themeColor="text1" w:val="00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eastAsia="Times New Roman" w:cs="Times New Roman" w:ascii="Times New Roman" w:hAnsi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>номер комнаты и ФИО Пользователя</w:t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0" distL="0" distR="0" simplePos="0" locked="0" layoutInCell="1" allowOverlap="1" relativeHeight="161" wp14:anchorId="097EC50B">
                      <wp:simplePos x="0" y="0"/>
                      <wp:positionH relativeFrom="column">
                        <wp:posOffset>4481830</wp:posOffset>
                      </wp:positionH>
                      <wp:positionV relativeFrom="paragraph">
                        <wp:posOffset>200660</wp:posOffset>
                      </wp:positionV>
                      <wp:extent cx="2114550" cy="242570"/>
                      <wp:effectExtent l="0" t="0" r="0" b="0"/>
                      <wp:wrapNone/>
                      <wp:docPr id="56" name="Прямоугольник 24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114640" cy="2426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eastAsia="Times New Roman" w:cs="Times New Roman" w:ascii="Times New Roman" w:hAnsi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>Другое ___________________________</w:t>
                                  </w:r>
                                </w:p>
                              </w:txbxContent>
                            </wps:txbx>
                            <wps:bodyPr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41" path="m0,0l-2147483645,0l-2147483645,-2147483646l0,-2147483646xe" stroked="f" o:allowincell="t" style="position:absolute;margin-left:352.9pt;margin-top:15.8pt;width:166.45pt;height:19.05pt;mso-wrap-style:square;v-text-anchor:middle" wp14:anchorId="097EC50B">
                      <v:fill o:detectmouseclick="t" on="false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color w:themeColor="text1" w:val="00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eastAsia="Times New Roman" w:cs="Times New Roman" w:ascii="Times New Roman" w:hAnsi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>Другое ___________________________</w:t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mc:AlternateContent>
                <mc:Choice Requires="wps">
                  <w:drawing>
                    <wp:anchor behindDoc="0" distT="0" distB="10795" distL="0" distR="10795" simplePos="0" locked="0" layoutInCell="1" allowOverlap="1" relativeHeight="157" wp14:anchorId="4D3E67E1">
                      <wp:simplePos x="0" y="0"/>
                      <wp:positionH relativeFrom="column">
                        <wp:posOffset>1722755</wp:posOffset>
                      </wp:positionH>
                      <wp:positionV relativeFrom="paragraph">
                        <wp:posOffset>48895</wp:posOffset>
                      </wp:positionV>
                      <wp:extent cx="84455" cy="84455"/>
                      <wp:effectExtent l="2540" t="2540" r="1905" b="1905"/>
                      <wp:wrapNone/>
                      <wp:docPr id="57" name="Рамка 23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60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  <mc:AlternateContent>
                <mc:Choice Requires="wps">
                  <w:drawing>
                    <wp:anchor behindDoc="0" distT="0" distB="10795" distL="0" distR="10795" simplePos="0" locked="0" layoutInCell="1" allowOverlap="1" relativeHeight="158" wp14:anchorId="2EADFFEE">
                      <wp:simplePos x="0" y="0"/>
                      <wp:positionH relativeFrom="column">
                        <wp:posOffset>2379980</wp:posOffset>
                      </wp:positionH>
                      <wp:positionV relativeFrom="paragraph">
                        <wp:posOffset>57150</wp:posOffset>
                      </wp:positionV>
                      <wp:extent cx="84455" cy="84455"/>
                      <wp:effectExtent l="2540" t="2540" r="1905" b="1905"/>
                      <wp:wrapNone/>
                      <wp:docPr id="58" name="Рамка 23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60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</w:r>
          </w:p>
          <w:tbl>
            <w:tblPr>
              <w:tblStyle w:val="a3"/>
              <w:tblW w:w="11050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658"/>
              <w:gridCol w:w="3442"/>
              <w:gridCol w:w="1702"/>
              <w:gridCol w:w="921"/>
              <w:gridCol w:w="2231"/>
              <w:gridCol w:w="2095"/>
            </w:tblGrid>
            <w:tr>
              <w:trPr>
                <w:trHeight w:val="936" w:hRule="atLeast"/>
              </w:trPr>
              <w:tc>
                <w:tcPr>
                  <w:tcW w:w="658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 xml:space="preserve">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3442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Виды услуг</w:t>
                  </w:r>
                </w:p>
              </w:tc>
              <w:tc>
                <w:tcPr>
                  <w:tcW w:w="1702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</w:t>
                  </w:r>
                </w:p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(без учёта НДС), руб., </w:t>
                  </w:r>
                </w:p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за 1 точку доступа Wi-Fi</w:t>
                  </w:r>
                </w:p>
              </w:tc>
              <w:tc>
                <w:tcPr>
                  <w:tcW w:w="921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, шт./ Мбит и др.</w:t>
                  </w:r>
                </w:p>
              </w:tc>
              <w:tc>
                <w:tcPr>
                  <w:tcW w:w="2231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, без НДС</w:t>
                  </w:r>
                </w:p>
              </w:tc>
              <w:tc>
                <w:tcPr>
                  <w:tcW w:w="2095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, без НДС</w:t>
                  </w:r>
                </w:p>
              </w:tc>
            </w:tr>
            <w:tr>
              <w:trPr>
                <w:trHeight w:val="360" w:hRule="atLeast"/>
              </w:trPr>
              <w:tc>
                <w:tcPr>
                  <w:tcW w:w="658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3442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Организация идентификации пользователей</w:t>
                  </w:r>
                </w:p>
              </w:tc>
              <w:tc>
                <w:tcPr>
                  <w:tcW w:w="1702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921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31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095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>
                <w:trHeight w:val="240" w:hRule="atLeast"/>
              </w:trPr>
              <w:tc>
                <w:tcPr>
                  <w:tcW w:w="658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3442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 xml:space="preserve">VPLS – технологический канал </w:t>
                  </w:r>
                </w:p>
              </w:tc>
              <w:tc>
                <w:tcPr>
                  <w:tcW w:w="1702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921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31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095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mc:AlternateContent>
                <mc:Choice Requires="wps">
                  <w:drawing>
                    <wp:inline distT="0" distB="0" distL="0" distR="0">
                      <wp:extent cx="114300" cy="114300"/>
                      <wp:effectExtent l="0" t="0" r="0" b="0"/>
                      <wp:docPr id="59" name="Рисунок 56"/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60" name="Рисунок 56" descr=""/>
                              <pic:cNvPicPr/>
                            </pic:nvPicPr>
                            <pic:blipFill>
                              <a:blip r:embed="rId24"/>
                              <a:stretch/>
                            </pic:blipFill>
                            <pic:spPr>
                              <a:xfrm>
                                <a:off x="0" y="0"/>
                                <a:ext cx="114480" cy="114480"/>
                              </a:xfrm>
                              <a:prstGeom prst="rect">
                                <a:avLst/>
                              </a:prstGeom>
                              <a:noFill/>
                              <a:ln w="0"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mc:Choice>
                <mc:Fallback>
                  <w:pict>
                    <v:shape id="shape_0" ID="Рисунок 56" stroked="f" o:allowincell="t" style="position:absolute;margin-left:0pt;margin-top:-9.05pt;width:8.95pt;height:8.95pt;mso-wrap-style:none;v-text-anchor:middle;mso-position-vertical:top" type="_x0000_t75">
                      <v:imagedata r:id="rId25" o:detectmouseclick="t"/>
                      <v:stroke color="#3465a4" joinstyle="round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7"/>
              <w:gridCol w:w="4754"/>
              <w:gridCol w:w="3118"/>
              <w:gridCol w:w="2694"/>
            </w:tblGrid>
            <w:tr>
              <w:trPr/>
              <w:tc>
                <w:tcPr>
                  <w:tcW w:w="5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475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311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69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475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11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69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475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11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69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Список оборудования:</w:t>
            </w:r>
          </w:p>
          <w:tbl>
            <w:tblPr>
              <w:tblW w:w="11053" w:type="dxa"/>
              <w:jc w:val="start"/>
              <w:tblInd w:w="0" w:type="dxa"/>
              <w:tblLayout w:type="fixed"/>
              <w:tblCellMar>
                <w:top w:w="75" w:type="dxa"/>
                <w:start w:w="75" w:type="dxa"/>
                <w:bottom w:w="75" w:type="dxa"/>
                <w:end w:w="75" w:type="dxa"/>
              </w:tblCellMar>
              <w:tblLook w:val="0000" w:noHBand="0" w:noVBand="0" w:firstColumn="0" w:lastRow="0" w:lastColumn="0" w:firstRow="0"/>
            </w:tblPr>
            <w:tblGrid>
              <w:gridCol w:w="184"/>
              <w:gridCol w:w="390"/>
              <w:gridCol w:w="2851"/>
              <w:gridCol w:w="2120"/>
              <w:gridCol w:w="1838"/>
              <w:gridCol w:w="3669"/>
            </w:tblGrid>
            <w:tr>
              <w:trPr>
                <w:trHeight w:val="177" w:hRule="atLeast"/>
              </w:trPr>
              <w:tc>
                <w:tcPr>
                  <w:tcW w:w="184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user"/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</w:r>
                </w:p>
              </w:tc>
              <w:tc>
                <w:tcPr>
                  <w:tcW w:w="390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>
                    <w:rPr>
                      <w:rFonts w:cs="Times New Roman" w:ascii="Times New Roman" w:hAnsi="Times New Roman"/>
                      <w:sz w:val="22"/>
                      <w:szCs w:val="22"/>
                    </w:rPr>
                    <w:t>№</w:t>
                  </w:r>
                </w:p>
              </w:tc>
              <w:tc>
                <w:tcPr>
                  <w:tcW w:w="2851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>
                    <w:rPr>
                      <w:rFonts w:cs="Times New Roman" w:ascii="Times New Roman" w:hAnsi="Times New Roman"/>
                      <w:sz w:val="22"/>
                      <w:szCs w:val="22"/>
                    </w:rPr>
                    <w:t>Тип оборудования</w:t>
                  </w:r>
                </w:p>
              </w:tc>
              <w:tc>
                <w:tcPr>
                  <w:tcW w:w="2120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>
                    <w:rPr>
                      <w:rFonts w:cs="Times New Roman" w:ascii="Times New Roman" w:hAnsi="Times New Roman"/>
                      <w:sz w:val="22"/>
                      <w:szCs w:val="22"/>
                    </w:rPr>
                    <w:t>Вендор</w:t>
                  </w:r>
                </w:p>
              </w:tc>
              <w:tc>
                <w:tcPr>
                  <w:tcW w:w="1838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>
                    <w:rPr>
                      <w:rFonts w:cs="Times New Roman" w:ascii="Times New Roman" w:hAnsi="Times New Roman"/>
                      <w:sz w:val="22"/>
                      <w:szCs w:val="22"/>
                    </w:rPr>
                    <w:t>Модель</w:t>
                  </w:r>
                </w:p>
              </w:tc>
              <w:tc>
                <w:tcPr>
                  <w:tcW w:w="3669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>
                    <w:rPr>
                      <w:rFonts w:cs="Times New Roman" w:ascii="Times New Roman" w:hAnsi="Times New Roman"/>
                      <w:sz w:val="22"/>
                      <w:szCs w:val="22"/>
                    </w:rPr>
                    <w:t>Версия ПО/Серийный номер</w:t>
                  </w:r>
                  <w:r>
                    <w:rPr>
                      <w:rStyle w:val="FootnoteReference"/>
                      <w:rFonts w:cs="Times New Roman" w:ascii="Times New Roman" w:hAnsi="Times New Roman"/>
                      <w:sz w:val="22"/>
                      <w:szCs w:val="22"/>
                    </w:rPr>
                    <w:footnoteReference w:id="2"/>
                  </w:r>
                </w:p>
              </w:tc>
            </w:tr>
            <w:tr>
              <w:trPr>
                <w:trHeight w:val="114" w:hRule="atLeast"/>
              </w:trPr>
              <w:tc>
                <w:tcPr>
                  <w:tcW w:w="184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Normal"/>
                    <w:spacing w:before="0" w:after="160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  <w:tc>
                <w:tcPr>
                  <w:tcW w:w="390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Normal"/>
                    <w:spacing w:lineRule="auto" w:line="240" w:before="0" w:after="0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851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Normal"/>
                    <w:spacing w:before="0" w:after="16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0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snapToGrid w:val="false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838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snapToGrid w:val="false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669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snapToGrid w:val="false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>
                <w:trHeight w:val="222" w:hRule="atLeast"/>
              </w:trPr>
              <w:tc>
                <w:tcPr>
                  <w:tcW w:w="184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Normal"/>
                    <w:spacing w:before="0" w:after="160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  <w:tc>
                <w:tcPr>
                  <w:tcW w:w="390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Normal"/>
                    <w:spacing w:lineRule="auto" w:line="240" w:before="0" w:after="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851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Normal"/>
                    <w:spacing w:before="0" w:after="16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0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snapToGrid w:val="false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838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snapToGrid w:val="false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669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snapToGrid w:val="false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mc:AlternateContent>
                <mc:Choice Requires="wps">
                  <w:drawing>
                    <wp:inline distT="0" distB="0" distL="0" distR="0">
                      <wp:extent cx="114300" cy="114300"/>
                      <wp:effectExtent l="0" t="0" r="0" b="0"/>
                      <wp:docPr id="61" name="Рисунок 52"/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62" name="Рисунок 52" descr=""/>
                              <pic:cNvPicPr/>
                            </pic:nvPicPr>
                            <pic:blipFill>
                              <a:blip r:embed="rId26"/>
                              <a:stretch/>
                            </pic:blipFill>
                            <pic:spPr>
                              <a:xfrm>
                                <a:off x="0" y="0"/>
                                <a:ext cx="114480" cy="114480"/>
                              </a:xfrm>
                              <a:prstGeom prst="rect">
                                <a:avLst/>
                              </a:prstGeom>
                              <a:noFill/>
                              <a:ln w="0"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mc:Choice>
                <mc:Fallback>
                  <w:pict>
                    <v:shape id="shape_0" ID="Рисунок 52" stroked="f" o:allowincell="t" style="position:absolute;margin-left:0pt;margin-top:-9.05pt;width:8.95pt;height:8.95pt;mso-wrap-style:none;v-text-anchor:middle;mso-position-vertical:top" type="_x0000_t75">
                      <v:imagedata r:id="rId27" o:detectmouseclick="t"/>
                      <v:stroke color="#3465a4" joinstyle="round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11028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28"/>
            </w:tblGrid>
            <w:tr>
              <w:trPr>
                <w:trHeight w:val="377" w:hRule="atLeast"/>
              </w:trPr>
              <w:tc>
                <w:tcPr>
                  <w:tcW w:w="1102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7700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b/>
              </w:rPr>
            </w:pPr>
            <w:r>
              <mc:AlternateContent>
                <mc:Choice Requires="wps">
                  <w:drawing>
                    <wp:anchor behindDoc="0" distT="0" distB="23495" distL="0" distR="25400" simplePos="0" locked="0" layoutInCell="1" allowOverlap="1" relativeHeight="36" wp14:anchorId="24E3D771">
                      <wp:simplePos x="0" y="0"/>
                      <wp:positionH relativeFrom="column">
                        <wp:posOffset>3866515</wp:posOffset>
                      </wp:positionH>
                      <wp:positionV relativeFrom="paragraph">
                        <wp:posOffset>251460</wp:posOffset>
                      </wp:positionV>
                      <wp:extent cx="412750" cy="167005"/>
                      <wp:effectExtent l="1905" t="2540" r="1905" b="1270"/>
                      <wp:wrapNone/>
                      <wp:docPr id="63" name="Прямоугольник 8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920" cy="1670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84" path="m0,0l-2147483645,0l-2147483645,-2147483646l0,-2147483646xe" fillcolor="#bdd7ee" stroked="t" o:allowincell="t" style="position:absolute;margin-left:304.45pt;margin-top:19.8pt;width:32.45pt;height:13.1pt;mso-wrap-style:none;v-text-anchor:middle" wp14:anchorId="24E3D771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28" coordsize="21600,21600" o:spt="ole_rId28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28" type="_x0000_tole_rId28" style="width:12.75pt;height:10.5pt;mso-wrap-distance-right:0pt;mso-wrap-distance-bottom:6pt" filled="f" o:ole="">
                  <v:imagedata r:id="rId29" o:title=""/>
                </v:shape>
                <o:OLEObject Type="Embed" ProgID="Visio.Drawing.15" ShapeID="ole_rId28" DrawAspect="Content" ObjectID="_1275124880" r:id="rId28"/>
              </w:objec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Услуга «VPN»</w:t>
            </w:r>
          </w:p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0" distB="23495" distL="0" distR="20955" simplePos="0" locked="0" layoutInCell="1" allowOverlap="1" relativeHeight="38" wp14:anchorId="7FC09A3E">
                      <wp:simplePos x="0" y="0"/>
                      <wp:positionH relativeFrom="column">
                        <wp:posOffset>4417060</wp:posOffset>
                      </wp:positionH>
                      <wp:positionV relativeFrom="paragraph">
                        <wp:posOffset>11430</wp:posOffset>
                      </wp:positionV>
                      <wp:extent cx="512445" cy="167005"/>
                      <wp:effectExtent l="2540" t="2540" r="1270" b="1270"/>
                      <wp:wrapNone/>
                      <wp:docPr id="64" name="Прямоугольник 7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280" cy="167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bdd7ee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/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77" path="m0,0l-2147483645,0l-2147483645,-2147483646l0,-2147483646xe" fillcolor="#bdd7ee" stroked="t" o:allowincell="t" style="position:absolute;margin-left:347.8pt;margin-top:0.9pt;width:40.3pt;height:13.1pt;mso-wrap-style:none;v-text-anchor:middle" wp14:anchorId="7FC09A3E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/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97" wp14:anchorId="0D2354EE">
                      <wp:simplePos x="0" y="0"/>
                      <wp:positionH relativeFrom="leftMargin">
                        <wp:posOffset>1016000</wp:posOffset>
                      </wp:positionH>
                      <wp:positionV relativeFrom="paragraph">
                        <wp:posOffset>40005</wp:posOffset>
                      </wp:positionV>
                      <wp:extent cx="76835" cy="76835"/>
                      <wp:effectExtent l="2540" t="2540" r="1905" b="1905"/>
                      <wp:wrapNone/>
                      <wp:docPr id="65" name="Кольцо 26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66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80pt;margin-top:3.15pt;width:6pt;height:6pt;mso-wrap-style:none;v-text-anchor:middle;mso-position-horizontal-relative:page" wp14:anchorId="0D2354EE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98" wp14:anchorId="3A54913E">
                      <wp:simplePos x="0" y="0"/>
                      <wp:positionH relativeFrom="leftMargin">
                        <wp:posOffset>1986915</wp:posOffset>
                      </wp:positionH>
                      <wp:positionV relativeFrom="paragraph">
                        <wp:posOffset>42545</wp:posOffset>
                      </wp:positionV>
                      <wp:extent cx="76835" cy="76835"/>
                      <wp:effectExtent l="2540" t="2540" r="1905" b="1905"/>
                      <wp:wrapNone/>
                      <wp:docPr id="66" name="Кольцо 26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67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156.45pt;margin-top:3.35pt;width:6pt;height:6pt;mso-wrap-style:none;v-text-anchor:middle;mso-position-horizontal-relative:page" wp14:anchorId="3A54913E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изменение (к Бланку заказа №             от  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Технология предоставления доступа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Тип порта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8"/>
                <w:szCs w:val="16"/>
                <w:lang w:val="ru-RU" w:eastAsia="en-US" w:bidi="ar-SA"/>
              </w:rPr>
            </w:r>
          </w:p>
          <w:tbl>
            <w:tblPr>
              <w:tblStyle w:val="a3"/>
              <w:tblW w:w="5000" w:type="pct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8"/>
              <w:gridCol w:w="1078"/>
              <w:gridCol w:w="1300"/>
              <w:gridCol w:w="1571"/>
              <w:gridCol w:w="856"/>
              <w:gridCol w:w="781"/>
              <w:gridCol w:w="1411"/>
              <w:gridCol w:w="1283"/>
              <w:gridCol w:w="1200"/>
              <w:gridCol w:w="1265"/>
            </w:tblGrid>
            <w:tr>
              <w:trPr/>
              <w:tc>
                <w:tcPr>
                  <w:tcW w:w="36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07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VPN канал</w:t>
                  </w:r>
                </w:p>
              </w:tc>
              <w:tc>
                <w:tcPr>
                  <w:tcW w:w="130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Адрес предоставления услуги </w:t>
                  </w:r>
                </w:p>
              </w:tc>
              <w:tc>
                <w:tcPr>
                  <w:tcW w:w="157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856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корость</w:t>
                  </w:r>
                </w:p>
              </w:tc>
              <w:tc>
                <w:tcPr>
                  <w:tcW w:w="78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Тип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VPN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 канала</w:t>
                  </w:r>
                </w:p>
              </w:tc>
              <w:tc>
                <w:tcPr>
                  <w:tcW w:w="141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283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20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  <w:tc>
                <w:tcPr>
                  <w:tcW w:w="1265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ланируемая дата обеспечения доступа к услуге не позднее:</w:t>
                  </w:r>
                </w:p>
              </w:tc>
            </w:tr>
            <w:tr>
              <w:trPr/>
              <w:tc>
                <w:tcPr>
                  <w:tcW w:w="3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07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3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57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85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78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8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6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3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07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3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57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85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78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8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6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lang w:eastAsia="ru-RU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ru-RU" w:bidi="ar-SA"/>
              </w:rPr>
              <w:t xml:space="preserve"> 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mc:AlternateContent>
                <mc:Choice Requires="wps">
                  <w:drawing>
                    <wp:inline distT="0" distB="0" distL="0" distR="0">
                      <wp:extent cx="95250" cy="95250"/>
                      <wp:effectExtent l="0" t="0" r="0" b="0"/>
                      <wp:docPr id="67" name="Рисунок 57"/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68" name="Рисунок 57" descr=""/>
                              <pic:cNvPicPr/>
                            </pic:nvPicPr>
                            <pic:blipFill>
                              <a:blip r:embed="rId30"/>
                              <a:stretch/>
                            </pic:blipFill>
                            <pic:spPr>
                              <a:xfrm>
                                <a:off x="0" y="0"/>
                                <a:ext cx="95400" cy="95400"/>
                              </a:xfrm>
                              <a:prstGeom prst="rect">
                                <a:avLst/>
                              </a:prstGeom>
                              <a:noFill/>
                              <a:ln w="0"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mc:Choice>
                <mc:Fallback>
                  <w:pict>
                    <v:shape id="shape_0" ID="Рисунок 57" stroked="f" o:allowincell="t" style="position:absolute;margin-left:0pt;margin-top:-7.55pt;width:7.45pt;height:7.45pt;mso-wrap-style:none;v-text-anchor:middle;mso-position-vertical:top" type="_x0000_t75">
                      <v:imagedata r:id="rId31" o:detectmouseclick="t"/>
                      <v:stroke color="#3465a4" joinstyle="round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7"/>
              <w:gridCol w:w="1919"/>
              <w:gridCol w:w="2646"/>
              <w:gridCol w:w="3060"/>
              <w:gridCol w:w="2962"/>
            </w:tblGrid>
            <w:tr>
              <w:trPr/>
              <w:tc>
                <w:tcPr>
                  <w:tcW w:w="5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91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VPN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 канал</w:t>
                  </w:r>
                </w:p>
              </w:tc>
              <w:tc>
                <w:tcPr>
                  <w:tcW w:w="2646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306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6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91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64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06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96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91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64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06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96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 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20650" cy="120650"/>
                  <wp:effectExtent l="0" t="0" r="0" b="0"/>
                  <wp:docPr id="69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5452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0" distB="23495" distL="0" distR="20955" simplePos="0" locked="0" layoutInCell="1" allowOverlap="1" relativeHeight="40" wp14:anchorId="46E18988">
                      <wp:simplePos x="0" y="0"/>
                      <wp:positionH relativeFrom="column">
                        <wp:posOffset>6492240</wp:posOffset>
                      </wp:positionH>
                      <wp:positionV relativeFrom="paragraph">
                        <wp:posOffset>10160</wp:posOffset>
                      </wp:positionV>
                      <wp:extent cx="512445" cy="167005"/>
                      <wp:effectExtent l="2540" t="2540" r="1270" b="1270"/>
                      <wp:wrapNone/>
                      <wp:docPr id="70" name="Прямоугольник 9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280" cy="167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bdd7ee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/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93" path="m0,0l-2147483645,0l-2147483645,-2147483646l0,-2147483646xe" fillcolor="#bdd7ee" stroked="t" o:allowincell="t" style="position:absolute;margin-left:511.2pt;margin-top:0.8pt;width:40.3pt;height:13.1pt;mso-wrap-style:none;v-text-anchor:middle" wp14:anchorId="46E18988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/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23495" distL="0" distR="25400" simplePos="0" locked="0" layoutInCell="1" allowOverlap="1" relativeHeight="42" wp14:anchorId="44E50567">
                      <wp:simplePos x="0" y="0"/>
                      <wp:positionH relativeFrom="column">
                        <wp:posOffset>5868670</wp:posOffset>
                      </wp:positionH>
                      <wp:positionV relativeFrom="paragraph">
                        <wp:posOffset>11430</wp:posOffset>
                      </wp:positionV>
                      <wp:extent cx="412750" cy="167005"/>
                      <wp:effectExtent l="1905" t="2540" r="1905" b="1270"/>
                      <wp:wrapNone/>
                      <wp:docPr id="71" name="Прямоугольник 9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920" cy="1670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94" path="m0,0l-2147483645,0l-2147483645,-2147483646l0,-2147483646xe" fillcolor="#bdd7ee" stroked="t" o:allowincell="t" style="position:absolute;margin-left:462.1pt;margin-top:0.9pt;width:32.45pt;height:13.1pt;mso-wrap-style:none;v-text-anchor:middle" wp14:anchorId="44E50567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99" wp14:anchorId="48EDF520">
                      <wp:simplePos x="0" y="0"/>
                      <wp:positionH relativeFrom="leftMargin">
                        <wp:posOffset>3055620</wp:posOffset>
                      </wp:positionH>
                      <wp:positionV relativeFrom="paragraph">
                        <wp:posOffset>66675</wp:posOffset>
                      </wp:positionV>
                      <wp:extent cx="76835" cy="76835"/>
                      <wp:effectExtent l="2540" t="2540" r="1905" b="1905"/>
                      <wp:wrapNone/>
                      <wp:docPr id="72" name="Кольцо 26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68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40.6pt;margin-top:5.25pt;width:6pt;height:6pt;mso-wrap-style:none;v-text-anchor:middle;mso-position-horizontal-relative:page" wp14:anchorId="48EDF520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00" wp14:anchorId="4AB91508">
                      <wp:simplePos x="0" y="0"/>
                      <wp:positionH relativeFrom="leftMargin">
                        <wp:posOffset>3993515</wp:posOffset>
                      </wp:positionH>
                      <wp:positionV relativeFrom="paragraph">
                        <wp:posOffset>62865</wp:posOffset>
                      </wp:positionV>
                      <wp:extent cx="76835" cy="76835"/>
                      <wp:effectExtent l="2540" t="2540" r="1905" b="1905"/>
                      <wp:wrapNone/>
                      <wp:docPr id="73" name="Кольцо 26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69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14.45pt;margin-top:4.95pt;width:6pt;height:6pt;mso-wrap-style:none;v-text-anchor:middle;mso-position-horizontal-relative:page" wp14:anchorId="4AB91508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33" coordsize="21600,21600" o:spt="ole_rId33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33" type="_x0000_tole_rId33" style="width:12.75pt;height:10.5pt;mso-wrap-distance-right:0pt;mso-wrap-distance-bottom:6pt" filled="f" o:ole="">
                  <v:imagedata r:id="rId34" o:title=""/>
                </v:shape>
                <o:OLEObject Type="Embed" ProgID="Visio.Drawing.15" ShapeID="ole_rId33" DrawAspect="Content" ObjectID="_447866334" r:id="rId33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Интерактивное ТВ» 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изменение (к Бланку заказа №             от  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8"/>
                <w:szCs w:val="16"/>
                <w:lang w:val="ru-RU" w:eastAsia="en-US" w:bidi="ar-SA"/>
              </w:rPr>
            </w:r>
          </w:p>
          <w:p>
            <w:pPr>
              <w:pStyle w:val="ListParagraph"/>
              <w:widowControl/>
              <w:numPr>
                <w:ilvl w:val="0"/>
                <w:numId w:val="1"/>
              </w:numPr>
              <w:tabs>
                <w:tab w:val="clear" w:pos="709"/>
                <w:tab w:val="left" w:pos="316" w:leader="none"/>
              </w:tabs>
              <w:spacing w:lineRule="auto" w:line="240" w:before="0" w:after="0"/>
              <w:ind w:hanging="142" w:start="173"/>
              <w:contextualSpacing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ТВ для ЮЛ</w:t>
            </w:r>
          </w:p>
          <w:tbl>
            <w:tblPr>
              <w:tblStyle w:val="a3"/>
              <w:tblW w:w="11057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9"/>
              <w:gridCol w:w="2146"/>
              <w:gridCol w:w="1202"/>
              <w:gridCol w:w="847"/>
              <w:gridCol w:w="845"/>
              <w:gridCol w:w="1219"/>
              <w:gridCol w:w="1411"/>
              <w:gridCol w:w="1384"/>
              <w:gridCol w:w="1632"/>
            </w:tblGrid>
            <w:tr>
              <w:trPr/>
              <w:tc>
                <w:tcPr>
                  <w:tcW w:w="3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146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120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пользователей (абонентов)</w:t>
                  </w:r>
                </w:p>
              </w:tc>
              <w:tc>
                <w:tcPr>
                  <w:tcW w:w="84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Линия доступа РТК</w:t>
                  </w:r>
                </w:p>
              </w:tc>
              <w:tc>
                <w:tcPr>
                  <w:tcW w:w="845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IPTV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 (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OTT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)</w:t>
                  </w:r>
                </w:p>
              </w:tc>
              <w:tc>
                <w:tcPr>
                  <w:tcW w:w="121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ип подключения</w:t>
                  </w:r>
                </w:p>
              </w:tc>
              <w:tc>
                <w:tcPr>
                  <w:tcW w:w="141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3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63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14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0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84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mc:AlternateContent>
                      <mc:Choice Requires="wps">
                        <w:drawing>
                          <wp:anchor behindDoc="0" distT="0" distB="10795" distL="0" distR="10795" simplePos="0" locked="0" layoutInCell="1" allowOverlap="1" relativeHeight="75" wp14:anchorId="54C7BB61">
                            <wp:simplePos x="0" y="0"/>
                            <wp:positionH relativeFrom="column">
                              <wp:posOffset>135890</wp:posOffset>
                            </wp:positionH>
                            <wp:positionV relativeFrom="paragraph">
                              <wp:posOffset>-2540</wp:posOffset>
                            </wp:positionV>
                            <wp:extent cx="84455" cy="84455"/>
                            <wp:effectExtent l="2540" t="2540" r="1905" b="1905"/>
                            <wp:wrapNone/>
                            <wp:docPr id="74" name="Рамка 1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600" cy="84600"/>
                                    </a:xfrm>
                                    <a:prstGeom prst="frame">
                                      <a:avLst>
                                        <a:gd name="adj1" fmla="val 12500"/>
                                      </a:avLst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rgbClr val="000000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</w:r>
                </w:p>
              </w:tc>
              <w:tc>
                <w:tcPr>
                  <w:tcW w:w="84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  <mc:AlternateContent>
                      <mc:Choice Requires="wps">
                        <w:drawing>
                          <wp:anchor behindDoc="0" distT="0" distB="10795" distL="0" distR="10795" simplePos="0" locked="0" layoutInCell="1" allowOverlap="1" relativeHeight="73" wp14:anchorId="0E3F5CB4">
                            <wp:simplePos x="0" y="0"/>
                            <wp:positionH relativeFrom="column">
                              <wp:posOffset>154940</wp:posOffset>
                            </wp:positionH>
                            <wp:positionV relativeFrom="paragraph">
                              <wp:posOffset>20955</wp:posOffset>
                            </wp:positionV>
                            <wp:extent cx="84455" cy="84455"/>
                            <wp:effectExtent l="2540" t="2540" r="1905" b="1905"/>
                            <wp:wrapNone/>
                            <wp:docPr id="75" name="Рамка 2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600" cy="84600"/>
                                    </a:xfrm>
                                    <a:prstGeom prst="frame">
                                      <a:avLst>
                                        <a:gd name="adj1" fmla="val 12500"/>
                                      </a:avLst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rgbClr val="000000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</w:r>
                </w:p>
              </w:tc>
              <w:tc>
                <w:tcPr>
                  <w:tcW w:w="121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38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63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14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0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84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mc:AlternateContent>
                      <mc:Choice Requires="wps">
                        <w:drawing>
                          <wp:anchor behindDoc="0" distT="0" distB="10795" distL="0" distR="10795" simplePos="0" locked="0" layoutInCell="1" allowOverlap="1" relativeHeight="76" wp14:anchorId="0F64BD24">
                            <wp:simplePos x="0" y="0"/>
                            <wp:positionH relativeFrom="column">
                              <wp:posOffset>154305</wp:posOffset>
                            </wp:positionH>
                            <wp:positionV relativeFrom="paragraph">
                              <wp:posOffset>-12065</wp:posOffset>
                            </wp:positionV>
                            <wp:extent cx="84455" cy="84455"/>
                            <wp:effectExtent l="2540" t="2540" r="1905" b="1905"/>
                            <wp:wrapNone/>
                            <wp:docPr id="76" name="Рамка 4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600" cy="84600"/>
                                    </a:xfrm>
                                    <a:prstGeom prst="frame">
                                      <a:avLst>
                                        <a:gd name="adj1" fmla="val 12500"/>
                                      </a:avLst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rgbClr val="000000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</w:r>
                </w:p>
              </w:tc>
              <w:tc>
                <w:tcPr>
                  <w:tcW w:w="84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  <mc:AlternateContent>
                      <mc:Choice Requires="wps">
                        <w:drawing>
                          <wp:anchor behindDoc="0" distT="0" distB="10795" distL="0" distR="10795" simplePos="0" locked="0" layoutInCell="1" allowOverlap="1" relativeHeight="74" wp14:anchorId="32B40B2F">
                            <wp:simplePos x="0" y="0"/>
                            <wp:positionH relativeFrom="column">
                              <wp:posOffset>147955</wp:posOffset>
                            </wp:positionH>
                            <wp:positionV relativeFrom="paragraph">
                              <wp:posOffset>19685</wp:posOffset>
                            </wp:positionV>
                            <wp:extent cx="84455" cy="84455"/>
                            <wp:effectExtent l="2540" t="2540" r="1905" b="1905"/>
                            <wp:wrapNone/>
                            <wp:docPr id="77" name="Рамка 3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600" cy="84600"/>
                                    </a:xfrm>
                                    <a:prstGeom prst="frame">
                                      <a:avLst>
                                        <a:gd name="adj1" fmla="val 12500"/>
                                      </a:avLst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rgbClr val="000000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</w:r>
                </w:p>
              </w:tc>
              <w:tc>
                <w:tcPr>
                  <w:tcW w:w="121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38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63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120"/>
              <w:ind w:start="32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mc:AlternateContent>
                <mc:Choice Requires="wps">
                  <w:drawing>
                    <wp:anchor behindDoc="0" distT="0" distB="0" distL="0" distR="0" simplePos="0" locked="0" layoutInCell="1" allowOverlap="1" relativeHeight="69" wp14:anchorId="18EED457">
                      <wp:simplePos x="0" y="0"/>
                      <wp:positionH relativeFrom="column">
                        <wp:posOffset>1282065</wp:posOffset>
                      </wp:positionH>
                      <wp:positionV relativeFrom="paragraph">
                        <wp:posOffset>259715</wp:posOffset>
                      </wp:positionV>
                      <wp:extent cx="2769235" cy="280035"/>
                      <wp:effectExtent l="0" t="0" r="0" b="0"/>
                      <wp:wrapNone/>
                      <wp:docPr id="78" name="Прямоугольник 23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9120" cy="28008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E</w:t>
                                  </w: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  <w:t>-</w:t>
                                  </w: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mail</w:t>
                                  </w: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  <w:t xml:space="preserve"> Абонента для подключения Конструктор рекламы:</w:t>
                                  </w:r>
                                </w:p>
                              </w:txbxContent>
                            </wps:txbx>
                            <wps:bodyPr anchor="t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35" path="m0,0l-2147483645,0l-2147483645,-2147483646l0,-2147483646xe" stroked="f" o:allowincell="t" style="position:absolute;margin-left:100.95pt;margin-top:20.45pt;width:218pt;height:22pt;mso-wrap-style:square;v-text-anchor:top" wp14:anchorId="18EED457">
                      <v:fill o:detectmouseclick="t" on="false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color w:themeColor="text1" w:val="00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cs="Times New Roman" w:ascii="Times New Roman" w:hAnsi="Times New Roman"/>
                                <w:color w:themeColor="text1" w:val="000000"/>
                                <w:sz w:val="16"/>
                                <w:szCs w:val="16"/>
                                <w:lang w:val="en-US"/>
                              </w:rPr>
                              <w:t>E</w:t>
                            </w:r>
                            <w:r>
                              <w:rPr>
                                <w:rFonts w:cs="Times New Roman" w:ascii="Times New Roman" w:hAnsi="Times New Roman"/>
                                <w:color w:themeColor="text1" w:val="000000"/>
                                <w:sz w:val="16"/>
                                <w:szCs w:val="16"/>
                              </w:rPr>
                              <w:t>-</w:t>
                            </w:r>
                            <w:r>
                              <w:rPr>
                                <w:rFonts w:cs="Times New Roman" w:ascii="Times New Roman" w:hAnsi="Times New Roman"/>
                                <w:color w:themeColor="text1" w:val="000000"/>
                                <w:sz w:val="16"/>
                                <w:szCs w:val="16"/>
                                <w:lang w:val="en-US"/>
                              </w:rPr>
                              <w:t>mail</w:t>
                            </w:r>
                            <w:r>
                              <w:rPr>
                                <w:rFonts w:cs="Times New Roman" w:ascii="Times New Roman" w:hAnsi="Times New Roman"/>
                                <w:color w:themeColor="text1" w:val="000000"/>
                                <w:sz w:val="16"/>
                                <w:szCs w:val="16"/>
                              </w:rPr>
                              <w:t xml:space="preserve"> Абонента для подключения Конструктор рекламы:</w:t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23495" distL="0" distR="22225" simplePos="0" locked="0" layoutInCell="1" allowOverlap="1" relativeHeight="71" wp14:anchorId="78419E80">
                      <wp:simplePos x="0" y="0"/>
                      <wp:positionH relativeFrom="column">
                        <wp:posOffset>3884930</wp:posOffset>
                      </wp:positionH>
                      <wp:positionV relativeFrom="paragraph">
                        <wp:posOffset>302895</wp:posOffset>
                      </wp:positionV>
                      <wp:extent cx="1654175" cy="147955"/>
                      <wp:effectExtent l="2540" t="2540" r="1270" b="1270"/>
                      <wp:wrapNone/>
                      <wp:docPr id="79" name="Прямоугольник 23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54200" cy="1479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36" path="m0,0l-2147483645,0l-2147483645,-2147483646l0,-2147483646xe" fillcolor="#bdd7ee" stroked="t" o:allowincell="t" style="position:absolute;margin-left:305.9pt;margin-top:23.85pt;width:130.2pt;height:11.6pt;mso-wrap-style:none;v-text-anchor:middle" wp14:anchorId="78419E80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pacing w:lineRule="auto" w:line="240" w:before="120" w:after="120"/>
              <w:jc w:val="start"/>
              <w:rPr>
                <w:lang w:eastAsia="ru-RU"/>
              </w:rPr>
            </w:pPr>
            <w:r>
              <mc:AlternateContent>
                <mc:Choice Requires="wps">
                  <w:drawing>
                    <wp:anchor behindDoc="0" distT="0" distB="10795" distL="0" distR="10795" simplePos="0" locked="0" layoutInCell="1" allowOverlap="1" relativeHeight="68" wp14:anchorId="2BD2336C">
                      <wp:simplePos x="0" y="0"/>
                      <wp:positionH relativeFrom="column">
                        <wp:posOffset>1123950</wp:posOffset>
                      </wp:positionH>
                      <wp:positionV relativeFrom="paragraph">
                        <wp:posOffset>19050</wp:posOffset>
                      </wp:positionV>
                      <wp:extent cx="84455" cy="84455"/>
                      <wp:effectExtent l="2540" t="2540" r="1905" b="1905"/>
                      <wp:wrapNone/>
                      <wp:docPr id="80" name="Рамка 22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60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ru-RU" w:bidi="ar-SA"/>
              </w:rPr>
              <w:t xml:space="preserve">   </w: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ru-RU" w:bidi="ar-SA"/>
              </w:rPr>
              <w:t>Конструктор рекламы</w:t>
            </w:r>
          </w:p>
          <w:p>
            <w:pPr>
              <w:pStyle w:val="ListParagraph"/>
              <w:widowControl/>
              <w:numPr>
                <w:ilvl w:val="0"/>
                <w:numId w:val="1"/>
              </w:numPr>
              <w:tabs>
                <w:tab w:val="clear" w:pos="709"/>
                <w:tab w:val="left" w:pos="316" w:leader="none"/>
              </w:tabs>
              <w:spacing w:lineRule="auto" w:line="240" w:before="0" w:after="0"/>
              <w:ind w:hanging="142" w:start="173"/>
              <w:contextualSpacing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ТВ для гостиниц</w:t>
            </w:r>
          </w:p>
          <w:tbl>
            <w:tblPr>
              <w:tblStyle w:val="a3"/>
              <w:tblW w:w="11077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8"/>
              <w:gridCol w:w="1519"/>
              <w:gridCol w:w="1202"/>
              <w:gridCol w:w="800"/>
              <w:gridCol w:w="735"/>
              <w:gridCol w:w="1204"/>
              <w:gridCol w:w="1410"/>
              <w:gridCol w:w="1275"/>
              <w:gridCol w:w="1157"/>
              <w:gridCol w:w="1406"/>
            </w:tblGrid>
            <w:tr>
              <w:trPr/>
              <w:tc>
                <w:tcPr>
                  <w:tcW w:w="36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51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120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пользователей (абонентов)</w:t>
                  </w:r>
                </w:p>
              </w:tc>
              <w:tc>
                <w:tcPr>
                  <w:tcW w:w="80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Линия доступа РТК</w:t>
                  </w:r>
                </w:p>
              </w:tc>
              <w:tc>
                <w:tcPr>
                  <w:tcW w:w="735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IPTV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 (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OTT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)</w:t>
                  </w:r>
                </w:p>
              </w:tc>
              <w:tc>
                <w:tcPr>
                  <w:tcW w:w="120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ип подключения</w:t>
                  </w:r>
                </w:p>
              </w:tc>
              <w:tc>
                <w:tcPr>
                  <w:tcW w:w="141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275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15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Логин/пароль</w:t>
                  </w:r>
                </w:p>
              </w:tc>
              <w:tc>
                <w:tcPr>
                  <w:tcW w:w="1406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</w:tr>
            <w:tr>
              <w:trPr/>
              <w:tc>
                <w:tcPr>
                  <w:tcW w:w="3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51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0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8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mc:AlternateContent>
                      <mc:Choice Requires="wps">
                        <w:drawing>
                          <wp:anchor behindDoc="0" distT="0" distB="23495" distL="0" distR="19050" simplePos="0" locked="0" layoutInCell="1" allowOverlap="1" relativeHeight="147" wp14:anchorId="16DCFDCA">
                            <wp:simplePos x="0" y="0"/>
                            <wp:positionH relativeFrom="column">
                              <wp:posOffset>106045</wp:posOffset>
                            </wp:positionH>
                            <wp:positionV relativeFrom="paragraph">
                              <wp:posOffset>-6350</wp:posOffset>
                            </wp:positionV>
                            <wp:extent cx="95250" cy="90805"/>
                            <wp:effectExtent l="1905" t="2540" r="2540" b="1905"/>
                            <wp:wrapNone/>
                            <wp:docPr id="81" name="Рамка 16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95400" cy="90720"/>
                                    </a:xfrm>
                                    <a:prstGeom prst="frame">
                                      <a:avLst>
                                        <a:gd name="adj1" fmla="val 12500"/>
                                      </a:avLst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rgbClr val="000000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</w:r>
                </w:p>
              </w:tc>
              <w:tc>
                <w:tcPr>
                  <w:tcW w:w="73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  <mc:AlternateContent>
                      <mc:Choice Requires="wps">
                        <w:drawing>
                          <wp:anchor behindDoc="0" distT="0" distB="10795" distL="0" distR="10795" simplePos="0" locked="0" layoutInCell="1" allowOverlap="1" relativeHeight="145" wp14:anchorId="531351D7">
                            <wp:simplePos x="0" y="0"/>
                            <wp:positionH relativeFrom="column">
                              <wp:posOffset>131445</wp:posOffset>
                            </wp:positionH>
                            <wp:positionV relativeFrom="paragraph">
                              <wp:posOffset>11430</wp:posOffset>
                            </wp:positionV>
                            <wp:extent cx="84455" cy="84455"/>
                            <wp:effectExtent l="2540" t="2540" r="1905" b="1905"/>
                            <wp:wrapNone/>
                            <wp:docPr id="82" name="Рамка 5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600" cy="84600"/>
                                    </a:xfrm>
                                    <a:prstGeom prst="frame">
                                      <a:avLst>
                                        <a:gd name="adj1" fmla="val 12500"/>
                                      </a:avLst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rgbClr val="000000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</w:r>
                </w:p>
              </w:tc>
              <w:tc>
                <w:tcPr>
                  <w:tcW w:w="120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7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15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0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3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51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0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8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mc:AlternateContent>
                      <mc:Choice Requires="wps">
                        <w:drawing>
                          <wp:anchor behindDoc="0" distT="0" distB="10795" distL="0" distR="10795" simplePos="0" locked="0" layoutInCell="1" allowOverlap="1" relativeHeight="148" wp14:anchorId="36D472E1">
                            <wp:simplePos x="0" y="0"/>
                            <wp:positionH relativeFrom="column">
                              <wp:posOffset>132715</wp:posOffset>
                            </wp:positionH>
                            <wp:positionV relativeFrom="paragraph">
                              <wp:posOffset>10160</wp:posOffset>
                            </wp:positionV>
                            <wp:extent cx="84455" cy="84455"/>
                            <wp:effectExtent l="2540" t="2540" r="1905" b="1905"/>
                            <wp:wrapNone/>
                            <wp:docPr id="83" name="Рамка 17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600" cy="84600"/>
                                    </a:xfrm>
                                    <a:prstGeom prst="frame">
                                      <a:avLst>
                                        <a:gd name="adj1" fmla="val 12500"/>
                                      </a:avLst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rgbClr val="000000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</w:r>
                </w:p>
              </w:tc>
              <w:tc>
                <w:tcPr>
                  <w:tcW w:w="73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  <mc:AlternateContent>
                      <mc:Choice Requires="wps">
                        <w:drawing>
                          <wp:anchor behindDoc="0" distT="0" distB="10795" distL="0" distR="10795" simplePos="0" locked="0" layoutInCell="1" allowOverlap="1" relativeHeight="146" wp14:anchorId="58A7C1A2">
                            <wp:simplePos x="0" y="0"/>
                            <wp:positionH relativeFrom="column">
                              <wp:posOffset>140970</wp:posOffset>
                            </wp:positionH>
                            <wp:positionV relativeFrom="paragraph">
                              <wp:posOffset>6350</wp:posOffset>
                            </wp:positionV>
                            <wp:extent cx="84455" cy="84455"/>
                            <wp:effectExtent l="2540" t="2540" r="1905" b="1905"/>
                            <wp:wrapNone/>
                            <wp:docPr id="84" name="Рамка 20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600" cy="84600"/>
                                    </a:xfrm>
                                    <a:prstGeom prst="frame">
                                      <a:avLst>
                                        <a:gd name="adj1" fmla="val 12500"/>
                                      </a:avLst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rgbClr val="000000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</w:r>
                </w:p>
              </w:tc>
              <w:tc>
                <w:tcPr>
                  <w:tcW w:w="120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7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15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0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120"/>
              <w:ind w:start="32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mc:AlternateContent>
                <mc:Choice Requires="wpg">
                  <w:drawing>
                    <wp:anchor behindDoc="0" distT="0" distB="0" distL="0" distR="24765" simplePos="0" locked="0" layoutInCell="1" allowOverlap="1" relativeHeight="78" wp14:anchorId="37495FA5">
                      <wp:simplePos x="0" y="0"/>
                      <wp:positionH relativeFrom="column">
                        <wp:posOffset>2133600</wp:posOffset>
                      </wp:positionH>
                      <wp:positionV relativeFrom="paragraph">
                        <wp:posOffset>300355</wp:posOffset>
                      </wp:positionV>
                      <wp:extent cx="4376420" cy="280035"/>
                      <wp:effectExtent l="0" t="635" r="1270" b="0"/>
                      <wp:wrapNone/>
                      <wp:docPr id="85" name="Группа 255"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376520" cy="280080"/>
                                <a:chOff x="0" y="0"/>
                                <a:chExt cx="4376520" cy="280080"/>
                              </a:xfrm>
                            </wpg:grpSpPr>
                            <wps:wsp>
                              <wps:cNvPr id="86" name="Прямоугольник 22"/>
                              <wps:cNvSpPr/>
                              <wps:spPr>
                                <a:xfrm>
                                  <a:off x="0" y="0"/>
                                  <a:ext cx="2921040" cy="28008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/>
                              </wps:style>
                              <wps:txbx>
                                <w:txbxContent>
                                  <w:p>
                                    <w:pPr>
                                      <w:overflowPunct w:val="false"/>
                                      <w:spacing w:before="0" w:after="0" w:lineRule="auto" w:line="240"/>
                                      <w:ind w:hanging="0"/>
                                      <w:jc w:val="start"/>
                                      <w:rPr/>
                                    </w:pPr>
                                    <w:r>
                                      <w:rPr>
                                        <w:shd w:fill="auto" w:val="clear"/>
                                        <w:smallCaps w:val="false"/>
                                        <w:caps w:val="false"/>
                                        <w:iCs w:val="false"/>
                                        <w:bCs w:val="false"/>
                                        <w:szCs w:val="16"/>
                                        <w:spacing w:val="0"/>
                                        <w:vertAlign w:val="baseline"/>
                                        <w:position w:val="0"/>
                                        <w:sz w:val="16"/>
                                        <w:outline w:val="false"/>
                                        <w:i w:val="false"/>
                                        <w:dstrike w:val="false"/>
                                        <w:strike w:val="false"/>
                                        <w:u w:val="none"/>
                                        <w:b w:val="false"/>
                                        <w:sz w:val="16"/>
                                        <w:rFonts w:cs="Times New Roman" w:ascii="Times New Roman" w:hAnsi="Times New Roman"/>
                                        <w:color w:val="000000"/>
                                        <w:lang w:val="en-US"/>
                                      </w:rPr>
                                      <w:t>E-mail Абонента для подключения Панели администратора:</w:t>
                                    </w:r>
                                  </w:p>
                                </w:txbxContent>
                              </wps:txbx>
                              <wps:bodyPr numCol="1" spcCol="0" horzOverflow="overflow" anchor="t">
                                <a:noAutofit/>
                              </wps:bodyPr>
                            </wps:wsp>
                            <wps:wsp>
                              <wps:cNvPr id="87" name="Прямоугольник 21"/>
                              <wps:cNvSpPr/>
                              <wps:spPr>
                                <a:xfrm>
                                  <a:off x="2722320" y="41760"/>
                                  <a:ext cx="1654200" cy="1479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rgbClr val="00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/>
                              </wps:style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shape_0" alt="Группа 255" style="position:absolute;margin-left:168pt;margin-top:23.65pt;width:344.6pt;height:22.05pt" coordorigin="3360,473" coordsize="6892,441">
                      <v:rect id="shape_0" ID="Прямоугольник 22" path="m0,0l-2147483645,0l-2147483645,-2147483646l0,-2147483646xe" stroked="f" o:allowincell="t" style="position:absolute;left:3360;top:473;width:4599;height:440;mso-wrap-style:square;v-text-anchor:top">
                        <v:textbo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ind w:hanging="0"/>
                                <w:jc w:val="start"/>
                                <w:rPr/>
                              </w:pPr>
                              <w:r>
                                <w:rPr>
                                  <w:shd w:fill="auto" w:val="clear"/>
                                  <w:smallCaps w:val="false"/>
                                  <w:caps w:val="false"/>
                                  <w:iCs w:val="false"/>
                                  <w:bCs w:val="false"/>
                                  <w:szCs w:val="16"/>
                                  <w:spacing w:val="0"/>
                                  <w:vertAlign w:val="baseline"/>
                                  <w:position w:val="0"/>
                                  <w:sz w:val="16"/>
                                  <w:outline w:val="false"/>
                                  <w:i w:val="false"/>
                                  <w:dstrike w:val="false"/>
                                  <w:strike w:val="false"/>
                                  <w:u w:val="none"/>
                                  <w:b w:val="false"/>
                                  <w:sz w:val="16"/>
                                  <w:rFonts w:cs="Times New Roman" w:ascii="Times New Roman" w:hAnsi="Times New Roman"/>
                                  <w:color w:val="000000"/>
                                  <w:lang w:val="en-US"/>
                                </w:rPr>
                                <w:t>E-mail Абонента для подключения Панели администратора:</w:t>
                              </w:r>
                            </w:p>
                          </w:txbxContent>
                        </v:textbox>
                        <v:fill o:detectmouseclick="t" on="false"/>
                        <v:stroke color="#3465a4" weight="12600" joinstyle="miter" endcap="flat"/>
                        <w10:wrap type="none"/>
                      </v:rect>
                      <v:rect id="shape_0" ID="Прямоугольник 21" path="m0,0l-2147483645,0l-2147483645,-2147483646l0,-2147483646xe" fillcolor="#bdd7ee" stroked="t" o:allowincell="t" style="position:absolute;left:7647;top:539;width:2604;height:232;mso-wrap-style:none;v-text-anchor:middle">
                        <v:fill o:detectmouseclick="t" type="solid" color2="#422811"/>
                        <v:stroke color="black" weight="3240" joinstyle="miter" endcap="flat"/>
                        <w10:wrap type="none"/>
                      </v:rect>
                    </v:group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pacing w:lineRule="auto" w:line="240" w:before="120" w:after="120"/>
              <w:jc w:val="start"/>
              <w:rPr>
                <w:lang w:eastAsia="ru-RU"/>
              </w:rPr>
            </w:pPr>
            <w:r>
              <mc:AlternateContent>
                <mc:Choice Requires="wps">
                  <w:drawing>
                    <wp:anchor behindDoc="0" distT="0" distB="10795" distL="0" distR="10795" simplePos="0" locked="0" layoutInCell="1" allowOverlap="1" relativeHeight="77" wp14:anchorId="33172FDE">
                      <wp:simplePos x="0" y="0"/>
                      <wp:positionH relativeFrom="column">
                        <wp:posOffset>1675765</wp:posOffset>
                      </wp:positionH>
                      <wp:positionV relativeFrom="paragraph">
                        <wp:posOffset>19050</wp:posOffset>
                      </wp:positionV>
                      <wp:extent cx="84455" cy="84455"/>
                      <wp:effectExtent l="2540" t="2540" r="1905" b="1905"/>
                      <wp:wrapNone/>
                      <wp:docPr id="88" name="Рамка 2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60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ru-RU" w:bidi="ar-SA"/>
              </w:rPr>
              <w:t xml:space="preserve">   </w: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ru-RU" w:bidi="ar-SA"/>
              </w:rPr>
              <w:t>Панель администратора гостиницы</w:t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22555" cy="122555"/>
                  <wp:effectExtent l="0" t="0" r="0" b="0"/>
                  <wp:docPr id="89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9" name="Рисунок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555" cy="12255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459"/>
              <w:gridCol w:w="3462"/>
              <w:gridCol w:w="1018"/>
              <w:gridCol w:w="3417"/>
              <w:gridCol w:w="2748"/>
            </w:tblGrid>
            <w:tr>
              <w:trPr/>
              <w:tc>
                <w:tcPr>
                  <w:tcW w:w="45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346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/ Дополнительные пакеты каналов</w:t>
                  </w:r>
                </w:p>
              </w:tc>
              <w:tc>
                <w:tcPr>
                  <w:tcW w:w="101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ичество</w:t>
                  </w:r>
                </w:p>
              </w:tc>
              <w:tc>
                <w:tcPr>
                  <w:tcW w:w="34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74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45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346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01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4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74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45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346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01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4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74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</w:t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16840" cy="116840"/>
                  <wp:effectExtent l="0" t="0" r="0" b="0"/>
                  <wp:docPr id="90" name="Рисунок 2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" name="Рисунок 2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840" cy="1168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1110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spacing w:lineRule="auto" w:line="240" w:before="0" w:after="120"/>
        <w:rPr/>
      </w:pPr>
      <w:r>
        <w:rPr/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7819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b/>
              </w:rPr>
            </w:pPr>
            <w:r>
              <mc:AlternateContent>
                <mc:Choice Requires="wps">
                  <w:drawing>
                    <wp:anchor behindDoc="0" distT="0" distB="23495" distL="0" distR="20955" simplePos="0" locked="0" layoutInCell="1" allowOverlap="1" relativeHeight="44" wp14:anchorId="03A43FFA">
                      <wp:simplePos x="0" y="0"/>
                      <wp:positionH relativeFrom="column">
                        <wp:posOffset>4436110</wp:posOffset>
                      </wp:positionH>
                      <wp:positionV relativeFrom="paragraph">
                        <wp:posOffset>240665</wp:posOffset>
                      </wp:positionV>
                      <wp:extent cx="512445" cy="167005"/>
                      <wp:effectExtent l="2540" t="2540" r="1270" b="1270"/>
                      <wp:wrapNone/>
                      <wp:docPr id="91" name="Прямоугольник 14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280" cy="167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bdd7ee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/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140" path="m0,0l-2147483645,0l-2147483645,-2147483646l0,-2147483646xe" fillcolor="#bdd7ee" stroked="t" o:allowincell="t" style="position:absolute;margin-left:349.3pt;margin-top:18.95pt;width:40.3pt;height:13.1pt;mso-wrap-style:none;v-text-anchor:middle" wp14:anchorId="03A43FFA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/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37" coordsize="21600,21600" o:spt="ole_rId37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37" type="_x0000_tole_rId37" style="width:12.75pt;height:10.5pt;mso-wrap-distance-right:0pt;mso-wrap-distance-bottom:6pt" filled="f" o:ole="">
                  <v:imagedata r:id="rId38" o:title=""/>
                </v:shape>
                <o:OLEObject Type="Embed" ProgID="Visio.Drawing.15" ShapeID="ole_rId37" DrawAspect="Content" ObjectID="_2024903039" r:id="rId37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Телефония»                </w:t>
            </w:r>
          </w:p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0" distB="23495" distL="0" distR="25400" simplePos="0" locked="0" layoutInCell="1" allowOverlap="1" relativeHeight="46" wp14:anchorId="0BDB273F">
                      <wp:simplePos x="0" y="0"/>
                      <wp:positionH relativeFrom="column">
                        <wp:posOffset>3865245</wp:posOffset>
                      </wp:positionH>
                      <wp:positionV relativeFrom="paragraph">
                        <wp:posOffset>8890</wp:posOffset>
                      </wp:positionV>
                      <wp:extent cx="412750" cy="167005"/>
                      <wp:effectExtent l="1905" t="2540" r="1905" b="1270"/>
                      <wp:wrapNone/>
                      <wp:docPr id="92" name="Прямоугольник 14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920" cy="1670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141" path="m0,0l-2147483645,0l-2147483645,-2147483646l0,-2147483646xe" fillcolor="#bdd7ee" stroked="t" o:allowincell="t" style="position:absolute;margin-left:304.35pt;margin-top:0.7pt;width:32.45pt;height:13.1pt;mso-wrap-style:none;v-text-anchor:middle" wp14:anchorId="0BDB273F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01" wp14:anchorId="4C83701C">
                      <wp:simplePos x="0" y="0"/>
                      <wp:positionH relativeFrom="leftMargin">
                        <wp:posOffset>1003935</wp:posOffset>
                      </wp:positionH>
                      <wp:positionV relativeFrom="paragraph">
                        <wp:posOffset>61595</wp:posOffset>
                      </wp:positionV>
                      <wp:extent cx="76835" cy="76835"/>
                      <wp:effectExtent l="2540" t="2540" r="1905" b="1905"/>
                      <wp:wrapNone/>
                      <wp:docPr id="93" name="Кольцо 27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70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79.05pt;margin-top:4.85pt;width:6pt;height:6pt;mso-wrap-style:none;v-text-anchor:middle;mso-position-horizontal-relative:page" wp14:anchorId="4C83701C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02" wp14:anchorId="2442D844">
                      <wp:simplePos x="0" y="0"/>
                      <wp:positionH relativeFrom="leftMargin">
                        <wp:posOffset>1998980</wp:posOffset>
                      </wp:positionH>
                      <wp:positionV relativeFrom="paragraph">
                        <wp:posOffset>34925</wp:posOffset>
                      </wp:positionV>
                      <wp:extent cx="76835" cy="76835"/>
                      <wp:effectExtent l="2540" t="2540" r="1905" b="1905"/>
                      <wp:wrapNone/>
                      <wp:docPr id="94" name="Кольцо 27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71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157.4pt;margin-top:2.75pt;width:6pt;height:6pt;mso-wrap-style:none;v-text-anchor:middle;mso-position-horizontal-relative:page" wp14:anchorId="2442D844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изменение (к Бланку заказа №             от               )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ru-RU" w:bidi="ar-SA"/>
              </w:rPr>
              <w:t xml:space="preserve"> 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П2.5</w:t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П2.8</w:t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8"/>
                <w:szCs w:val="16"/>
                <w:lang w:val="ru-RU" w:eastAsia="en-US" w:bidi="ar-SA"/>
              </w:rPr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9"/>
              <w:gridCol w:w="1358"/>
              <w:gridCol w:w="1986"/>
              <w:gridCol w:w="1558"/>
              <w:gridCol w:w="1418"/>
              <w:gridCol w:w="1417"/>
              <w:gridCol w:w="1134"/>
              <w:gridCol w:w="1842"/>
            </w:tblGrid>
            <w:tr>
              <w:trPr/>
              <w:tc>
                <w:tcPr>
                  <w:tcW w:w="3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35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Абонентский номер</w:t>
                  </w:r>
                </w:p>
              </w:tc>
              <w:tc>
                <w:tcPr>
                  <w:tcW w:w="198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155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141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ип абонентской линии</w:t>
                  </w:r>
                </w:p>
              </w:tc>
              <w:tc>
                <w:tcPr>
                  <w:tcW w:w="14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ехнология подключения</w:t>
                  </w:r>
                </w:p>
              </w:tc>
              <w:tc>
                <w:tcPr>
                  <w:tcW w:w="113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хема включения</w:t>
                  </w:r>
                </w:p>
              </w:tc>
              <w:tc>
                <w:tcPr>
                  <w:tcW w:w="184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35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98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55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13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84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35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98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55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13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84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3</w:t>
                  </w:r>
                </w:p>
              </w:tc>
              <w:tc>
                <w:tcPr>
                  <w:tcW w:w="135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98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55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13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84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9"/>
              <w:gridCol w:w="1500"/>
              <w:gridCol w:w="1418"/>
              <w:gridCol w:w="1418"/>
              <w:gridCol w:w="1558"/>
              <w:gridCol w:w="1419"/>
              <w:gridCol w:w="1700"/>
              <w:gridCol w:w="1700"/>
            </w:tblGrid>
            <w:tr>
              <w:trPr/>
              <w:tc>
                <w:tcPr>
                  <w:tcW w:w="3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50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Абонентский номер</w:t>
                  </w:r>
                </w:p>
              </w:tc>
              <w:tc>
                <w:tcPr>
                  <w:tcW w:w="141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 ВЗ</w:t>
                  </w:r>
                </w:p>
              </w:tc>
              <w:tc>
                <w:tcPr>
                  <w:tcW w:w="141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 МГ</w:t>
                  </w:r>
                </w:p>
              </w:tc>
              <w:tc>
                <w:tcPr>
                  <w:tcW w:w="155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 МН</w:t>
                  </w:r>
                </w:p>
              </w:tc>
              <w:tc>
                <w:tcPr>
                  <w:tcW w:w="141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Оператор МГ/МН связи</w:t>
                  </w:r>
                </w:p>
              </w:tc>
              <w:tc>
                <w:tcPr>
                  <w:tcW w:w="170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70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5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55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5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55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3</w:t>
                  </w:r>
                </w:p>
              </w:tc>
              <w:tc>
                <w:tcPr>
                  <w:tcW w:w="15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55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240" w:after="0"/>
              <w:jc w:val="start"/>
              <w:rPr>
                <w:rFonts w:ascii="Times New Roman" w:hAnsi="Times New Roman" w:cs="Times New Roman"/>
                <w:sz w:val="18"/>
              </w:rPr>
            </w:pPr>
            <w:r>
              <mc:AlternateContent>
                <mc:Choice Requires="wps">
                  <w:drawing>
                    <wp:anchor behindDoc="0" distT="0" distB="19050" distL="0" distR="19050" simplePos="0" locked="0" layoutInCell="1" allowOverlap="1" relativeHeight="127" wp14:anchorId="0B05224F">
                      <wp:simplePos x="0" y="0"/>
                      <wp:positionH relativeFrom="column">
                        <wp:posOffset>5515610</wp:posOffset>
                      </wp:positionH>
                      <wp:positionV relativeFrom="paragraph">
                        <wp:posOffset>143510</wp:posOffset>
                      </wp:positionV>
                      <wp:extent cx="476250" cy="133350"/>
                      <wp:effectExtent l="1905" t="1905" r="1905" b="1905"/>
                      <wp:wrapNone/>
                      <wp:docPr id="95" name="Прямоугольник 4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80" cy="133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48" path="m0,0l-2147483645,0l-2147483645,-2147483646l0,-2147483646xe" fillcolor="#bdd7ee" stroked="t" o:allowincell="t" style="position:absolute;margin-left:434.3pt;margin-top:11.3pt;width:37.45pt;height:10.45pt;mso-wrap-style:none;v-text-anchor:middle" wp14:anchorId="0B05224F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2065" distL="0" distR="18415" simplePos="0" locked="0" layoutInCell="1" allowOverlap="1" relativeHeight="129" wp14:anchorId="6955E497">
                      <wp:simplePos x="0" y="0"/>
                      <wp:positionH relativeFrom="column">
                        <wp:posOffset>2505075</wp:posOffset>
                      </wp:positionH>
                      <wp:positionV relativeFrom="paragraph">
                        <wp:posOffset>137795</wp:posOffset>
                      </wp:positionV>
                      <wp:extent cx="534035" cy="140970"/>
                      <wp:effectExtent l="2540" t="1905" r="1270" b="1905"/>
                      <wp:wrapNone/>
                      <wp:docPr id="96" name="Прямоугольник 4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3880" cy="1411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49" path="m0,0l-2147483645,0l-2147483645,-2147483646l0,-2147483646xe" fillcolor="#bdd7ee" stroked="t" o:allowincell="t" style="position:absolute;margin-left:197.25pt;margin-top:10.85pt;width:42pt;height:11.05pt;mso-wrap-style:none;v-text-anchor:middle" wp14:anchorId="6955E497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en-US" w:bidi="ar-SA"/>
              </w:rPr>
              <w:t>Единовременный платеж по основной услуге (без НДС):                            Ежемесячный платеж по основной услуге (без НДС):</w:t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mc:AlternateContent>
                <mc:Choice Requires="wps">
                  <w:drawing>
                    <wp:inline distT="0" distB="0" distL="0" distR="0">
                      <wp:extent cx="95250" cy="95250"/>
                      <wp:effectExtent l="0" t="0" r="0" b="0"/>
                      <wp:docPr id="97" name="Рисунок 59"/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98" name="Рисунок 59" descr=""/>
                              <pic:cNvPicPr/>
                            </pic:nvPicPr>
                            <pic:blipFill>
                              <a:blip r:embed="rId39"/>
                              <a:stretch/>
                            </pic:blipFill>
                            <pic:spPr>
                              <a:xfrm>
                                <a:off x="0" y="0"/>
                                <a:ext cx="95400" cy="95400"/>
                              </a:xfrm>
                              <a:prstGeom prst="rect">
                                <a:avLst/>
                              </a:prstGeom>
                              <a:noFill/>
                              <a:ln w="0"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mc:Choice>
                <mc:Fallback>
                  <w:pict>
                    <v:shape id="shape_0" ID="Рисунок 59" stroked="f" o:allowincell="t" style="position:absolute;margin-left:0pt;margin-top:-7.55pt;width:7.45pt;height:7.45pt;mso-wrap-style:none;v-text-anchor:middle;mso-position-vertical:top" type="_x0000_t75">
                      <v:imagedata r:id="rId40" o:detectmouseclick="t"/>
                      <v:stroke color="#3465a4" joinstyle="round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7"/>
              <w:gridCol w:w="2345"/>
              <w:gridCol w:w="2220"/>
              <w:gridCol w:w="3060"/>
              <w:gridCol w:w="2962"/>
            </w:tblGrid>
            <w:tr>
              <w:trPr/>
              <w:tc>
                <w:tcPr>
                  <w:tcW w:w="5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345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Абонентский номер</w:t>
                  </w:r>
                </w:p>
              </w:tc>
              <w:tc>
                <w:tcPr>
                  <w:tcW w:w="222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306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6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34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2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06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96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34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2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06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96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20650" cy="120650"/>
                  <wp:effectExtent l="0" t="0" r="0" b="0"/>
                  <wp:docPr id="99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9" name="Рисунок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  <w:r>
        <w:br w:type="page"/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1445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0" distB="23495" distL="0" distR="20955" simplePos="0" locked="0" layoutInCell="1" allowOverlap="1" relativeHeight="48" wp14:anchorId="60F47C4D">
                      <wp:simplePos x="0" y="0"/>
                      <wp:positionH relativeFrom="column">
                        <wp:posOffset>6471920</wp:posOffset>
                      </wp:positionH>
                      <wp:positionV relativeFrom="paragraph">
                        <wp:posOffset>5080</wp:posOffset>
                      </wp:positionV>
                      <wp:extent cx="512445" cy="167005"/>
                      <wp:effectExtent l="2540" t="2540" r="1270" b="1270"/>
                      <wp:wrapNone/>
                      <wp:docPr id="100" name="Прямоугольник 13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280" cy="167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bdd7ee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/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132" path="m0,0l-2147483645,0l-2147483645,-2147483646l0,-2147483646xe" fillcolor="#bdd7ee" stroked="t" o:allowincell="t" style="position:absolute;margin-left:509.6pt;margin-top:0.4pt;width:40.3pt;height:13.1pt;mso-wrap-style:none;v-text-anchor:middle" wp14:anchorId="60F47C4D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/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23495" distL="0" distR="25400" simplePos="0" locked="0" layoutInCell="1" allowOverlap="1" relativeHeight="50" wp14:anchorId="39DB9AF4">
                      <wp:simplePos x="0" y="0"/>
                      <wp:positionH relativeFrom="column">
                        <wp:posOffset>5897880</wp:posOffset>
                      </wp:positionH>
                      <wp:positionV relativeFrom="paragraph">
                        <wp:posOffset>7620</wp:posOffset>
                      </wp:positionV>
                      <wp:extent cx="412750" cy="167005"/>
                      <wp:effectExtent l="1905" t="2540" r="1905" b="1270"/>
                      <wp:wrapNone/>
                      <wp:docPr id="101" name="Прямоугольник 13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920" cy="1670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133" path="m0,0l-2147483645,0l-2147483645,-2147483646l0,-2147483646xe" fillcolor="#bdd7ee" stroked="t" o:allowincell="t" style="position:absolute;margin-left:464.4pt;margin-top:0.6pt;width:32.45pt;height:13.1pt;mso-wrap-style:none;v-text-anchor:middle" wp14:anchorId="39DB9AF4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03" wp14:anchorId="06A71945">
                      <wp:simplePos x="0" y="0"/>
                      <wp:positionH relativeFrom="leftMargin">
                        <wp:posOffset>3060700</wp:posOffset>
                      </wp:positionH>
                      <wp:positionV relativeFrom="paragraph">
                        <wp:posOffset>69850</wp:posOffset>
                      </wp:positionV>
                      <wp:extent cx="76835" cy="76835"/>
                      <wp:effectExtent l="2540" t="2540" r="1905" b="1905"/>
                      <wp:wrapNone/>
                      <wp:docPr id="102" name="Кольцо 27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72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41pt;margin-top:5.5pt;width:6pt;height:6pt;mso-wrap-style:none;v-text-anchor:middle;mso-position-horizontal-relative:page" wp14:anchorId="06A71945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04" wp14:anchorId="1E390B6D">
                      <wp:simplePos x="0" y="0"/>
                      <wp:positionH relativeFrom="leftMargin">
                        <wp:posOffset>4041140</wp:posOffset>
                      </wp:positionH>
                      <wp:positionV relativeFrom="paragraph">
                        <wp:posOffset>73025</wp:posOffset>
                      </wp:positionV>
                      <wp:extent cx="76835" cy="76835"/>
                      <wp:effectExtent l="2540" t="2540" r="1905" b="1905"/>
                      <wp:wrapNone/>
                      <wp:docPr id="103" name="Кольцо 27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73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18.2pt;margin-top:5.75pt;width:6pt;height:6pt;mso-wrap-style:none;v-text-anchor:middle;mso-position-horizontal-relative:page" wp14:anchorId="1E390B6D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42" coordsize="21600,21600" o:spt="ole_rId42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42" type="_x0000_tole_rId42" style="width:12.75pt;height:10.5pt;mso-wrap-distance-right:0pt;mso-wrap-distance-bottom:6pt" filled="f" o:ole="">
                  <v:imagedata r:id="rId43" o:title=""/>
                </v:shape>
                <o:OLEObject Type="Embed" ProgID="Visio.Drawing.15" ShapeID="ole_rId42" DrawAspect="Content" ObjectID="_612899533" r:id="rId42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Мобильная связь»     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изменение (к Бланку заказа №             от  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 xml:space="preserve">Количество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en-US" w:eastAsia="en-US" w:bidi="ar-SA"/>
                    </w:rPr>
                    <w:t>SIM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тарт тарификации*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tbl>
            <w:tblPr>
              <w:tblStyle w:val="a3"/>
              <w:tblW w:w="11057" w:type="dxa"/>
              <w:jc w:val="start"/>
              <w:tblInd w:w="26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472"/>
              <w:gridCol w:w="1721"/>
              <w:gridCol w:w="1714"/>
              <w:gridCol w:w="1339"/>
              <w:gridCol w:w="2124"/>
              <w:gridCol w:w="1843"/>
              <w:gridCol w:w="1843"/>
            </w:tblGrid>
            <w:tr>
              <w:trPr/>
              <w:tc>
                <w:tcPr>
                  <w:tcW w:w="47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72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Абонентский номер</w:t>
                  </w:r>
                </w:p>
              </w:tc>
              <w:tc>
                <w:tcPr>
                  <w:tcW w:w="171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атегория номера</w:t>
                  </w:r>
                </w:p>
              </w:tc>
              <w:tc>
                <w:tcPr>
                  <w:tcW w:w="133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Серийный номер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SIM-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арты</w:t>
                  </w:r>
                </w:p>
              </w:tc>
              <w:tc>
                <w:tcPr>
                  <w:tcW w:w="212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1843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843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</w:tr>
            <w:tr>
              <w:trPr/>
              <w:tc>
                <w:tcPr>
                  <w:tcW w:w="47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72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1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33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84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84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47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72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1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33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84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84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30810" cy="130810"/>
                  <wp:effectExtent l="0" t="0" r="0" b="0"/>
                  <wp:docPr id="104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4" name="Рисунок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810" cy="1308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463"/>
              <w:gridCol w:w="1832"/>
              <w:gridCol w:w="2267"/>
              <w:gridCol w:w="2411"/>
              <w:gridCol w:w="2125"/>
              <w:gridCol w:w="2005"/>
            </w:tblGrid>
            <w:tr>
              <w:trPr/>
              <w:tc>
                <w:tcPr>
                  <w:tcW w:w="463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83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Абонентский номер</w:t>
                  </w:r>
                </w:p>
              </w:tc>
              <w:tc>
                <w:tcPr>
                  <w:tcW w:w="226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241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Номера телефонов для услуги «Контроль сотрудников»</w:t>
                  </w:r>
                </w:p>
              </w:tc>
              <w:tc>
                <w:tcPr>
                  <w:tcW w:w="2125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005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46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83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6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41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00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46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83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6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41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00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</w:t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20650" cy="120650"/>
                  <wp:effectExtent l="0" t="0" r="0" b="0"/>
                  <wp:docPr id="105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5" name="Рисунок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Особые условия оказания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hd w:val="clear" w:color="auto" w:fill="F1F3F5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4975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ind w:end="-11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0" distB="23495" distL="0" distR="25400" simplePos="0" locked="0" layoutInCell="1" allowOverlap="1" relativeHeight="107" wp14:anchorId="5AF72CDB">
                      <wp:simplePos x="0" y="0"/>
                      <wp:positionH relativeFrom="column">
                        <wp:posOffset>6142355</wp:posOffset>
                      </wp:positionH>
                      <wp:positionV relativeFrom="paragraph">
                        <wp:posOffset>8255</wp:posOffset>
                      </wp:positionV>
                      <wp:extent cx="336550" cy="167005"/>
                      <wp:effectExtent l="1905" t="2540" r="1905" b="1270"/>
                      <wp:wrapNone/>
                      <wp:docPr id="106" name="Прямоугольник 25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6600" cy="1670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54" path="m0,0l-2147483645,0l-2147483645,-2147483646l0,-2147483646xe" fillcolor="#bdd7ee" stroked="t" o:allowincell="t" style="position:absolute;margin-left:483.65pt;margin-top:0.65pt;width:26.45pt;height:13.1pt;mso-wrap-style:none;v-text-anchor:middle" wp14:anchorId="5AF72CDB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09" wp14:anchorId="11FA75C4">
                      <wp:simplePos x="0" y="0"/>
                      <wp:positionH relativeFrom="leftMargin">
                        <wp:posOffset>3338830</wp:posOffset>
                      </wp:positionH>
                      <wp:positionV relativeFrom="paragraph">
                        <wp:posOffset>64770</wp:posOffset>
                      </wp:positionV>
                      <wp:extent cx="76835" cy="76835"/>
                      <wp:effectExtent l="2540" t="2540" r="1905" b="1905"/>
                      <wp:wrapNone/>
                      <wp:docPr id="107" name="Кольцо 2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8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62.9pt;margin-top:5.1pt;width:6pt;height:6pt;mso-wrap-style:none;v-text-anchor:middle;mso-position-horizontal-relative:page" wp14:anchorId="11FA75C4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10" wp14:anchorId="0C9D63CC">
                      <wp:simplePos x="0" y="0"/>
                      <wp:positionH relativeFrom="leftMargin">
                        <wp:posOffset>4274185</wp:posOffset>
                      </wp:positionH>
                      <wp:positionV relativeFrom="paragraph">
                        <wp:posOffset>69215</wp:posOffset>
                      </wp:positionV>
                      <wp:extent cx="76835" cy="76835"/>
                      <wp:effectExtent l="2540" t="2540" r="1905" b="1905"/>
                      <wp:wrapNone/>
                      <wp:docPr id="108" name="Кольцо 24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43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36.55pt;margin-top:5.45pt;width:6pt;height:6pt;mso-wrap-style:none;v-text-anchor:middle;mso-position-horizontal-relative:page" wp14:anchorId="0C9D63CC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22225" distL="0" distR="11430" simplePos="0" locked="0" layoutInCell="1" allowOverlap="1" relativeHeight="111" wp14:anchorId="7CB8D797">
                      <wp:simplePos x="0" y="0"/>
                      <wp:positionH relativeFrom="column">
                        <wp:posOffset>6653530</wp:posOffset>
                      </wp:positionH>
                      <wp:positionV relativeFrom="paragraph">
                        <wp:posOffset>17145</wp:posOffset>
                      </wp:positionV>
                      <wp:extent cx="389255" cy="149860"/>
                      <wp:effectExtent l="2540" t="1905" r="1270" b="1905"/>
                      <wp:wrapNone/>
                      <wp:docPr id="109" name="Прямоугольник 3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89160" cy="1497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bdd7ee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/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37" path="m0,0l-2147483645,0l-2147483645,-2147483646l0,-2147483646xe" fillcolor="#bdd7ee" stroked="t" o:allowincell="t" style="position:absolute;margin-left:523.9pt;margin-top:1.35pt;width:30.6pt;height:11.75pt;mso-wrap-style:none;v-text-anchor:middle" wp14:anchorId="7CB8D797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/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46" coordsize="21600,21600" o:spt="ole_rId46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46" type="_x0000_tole_rId46" style="width:12.75pt;height:10.5pt;mso-wrap-distance-right:0pt;mso-wrap-distance-bottom:6pt" filled="f" o:ole="">
                  <v:imagedata r:id="rId47" o:title=""/>
                </v:shape>
                <o:OLEObject Type="Embed" ProgID="Visio.Drawing.15" ShapeID="ole_rId46" DrawAspect="Content" ObjectID="_1550616616" r:id="rId46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Умные экраны»                  Тип действия: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изменение (к Бланку заказа №          от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8"/>
                <w:szCs w:val="16"/>
                <w:lang w:val="ru-RU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</w:rPr>
            </w:pPr>
            <w:r>
              <w:rPr>
                <w:rFonts w:eastAsia="Calibri" w:cs="Times New Roman" w:ascii="Times New Roman" w:hAnsi="Times New Roman"/>
                <w:kern w:val="0"/>
                <w:sz w:val="8"/>
                <w:szCs w:val="22"/>
                <w:lang w:val="ru-RU" w:eastAsia="en-US" w:bidi="ar-SA"/>
              </w:rPr>
            </w:r>
          </w:p>
          <w:tbl>
            <w:tblPr>
              <w:tblStyle w:val="a3"/>
              <w:tblW w:w="11056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70"/>
              <w:gridCol w:w="3030"/>
              <w:gridCol w:w="852"/>
              <w:gridCol w:w="1417"/>
              <w:gridCol w:w="1559"/>
              <w:gridCol w:w="1700"/>
              <w:gridCol w:w="2127"/>
            </w:tblGrid>
            <w:tr>
              <w:trPr/>
              <w:tc>
                <w:tcPr>
                  <w:tcW w:w="37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303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85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единиц услуги</w:t>
                  </w:r>
                </w:p>
              </w:tc>
              <w:tc>
                <w:tcPr>
                  <w:tcW w:w="14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оимость одной единицы услуги (без НДС)</w:t>
                  </w:r>
                </w:p>
              </w:tc>
              <w:tc>
                <w:tcPr>
                  <w:tcW w:w="155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70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21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</w:tr>
            <w:tr>
              <w:trPr/>
              <w:tc>
                <w:tcPr>
                  <w:tcW w:w="37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303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8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55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37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303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8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55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22555" cy="122555"/>
                  <wp:effectExtent l="0" t="0" r="0" b="0"/>
                  <wp:docPr id="110" name="Рисунок 2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0" name="Рисунок 2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555" cy="12255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083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7"/>
              <w:gridCol w:w="2910"/>
              <w:gridCol w:w="3969"/>
              <w:gridCol w:w="3686"/>
            </w:tblGrid>
            <w:tr>
              <w:trPr/>
              <w:tc>
                <w:tcPr>
                  <w:tcW w:w="5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91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39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3686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91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9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68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91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96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68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2597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ind w:end="-11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0" distB="23495" distL="0" distR="25400" simplePos="0" locked="0" layoutInCell="1" allowOverlap="1" relativeHeight="121" wp14:anchorId="276F64B5">
                      <wp:simplePos x="0" y="0"/>
                      <wp:positionH relativeFrom="column">
                        <wp:posOffset>6116955</wp:posOffset>
                      </wp:positionH>
                      <wp:positionV relativeFrom="paragraph">
                        <wp:posOffset>-2540</wp:posOffset>
                      </wp:positionV>
                      <wp:extent cx="336550" cy="167005"/>
                      <wp:effectExtent l="1905" t="2540" r="1905" b="1270"/>
                      <wp:wrapNone/>
                      <wp:docPr id="111" name="Прямоугольник 4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6600" cy="1670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46" path="m0,0l-2147483645,0l-2147483645,-2147483646l0,-2147483646xe" fillcolor="#bdd7ee" stroked="t" o:allowincell="t" style="position:absolute;margin-left:481.65pt;margin-top:-0.2pt;width:26.45pt;height:13.1pt;mso-wrap-style:none;v-text-anchor:middle" wp14:anchorId="276F64B5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23" wp14:anchorId="5250577F">
                      <wp:simplePos x="0" y="0"/>
                      <wp:positionH relativeFrom="leftMargin">
                        <wp:posOffset>3338830</wp:posOffset>
                      </wp:positionH>
                      <wp:positionV relativeFrom="paragraph">
                        <wp:posOffset>64770</wp:posOffset>
                      </wp:positionV>
                      <wp:extent cx="76835" cy="76835"/>
                      <wp:effectExtent l="2540" t="2540" r="1905" b="1905"/>
                      <wp:wrapNone/>
                      <wp:docPr id="112" name="Кольцо 3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32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62.9pt;margin-top:5.1pt;width:6pt;height:6pt;mso-wrap-style:none;v-text-anchor:middle;mso-position-horizontal-relative:page" wp14:anchorId="5250577F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24" wp14:anchorId="0A2EE37F">
                      <wp:simplePos x="0" y="0"/>
                      <wp:positionH relativeFrom="leftMargin">
                        <wp:posOffset>4274185</wp:posOffset>
                      </wp:positionH>
                      <wp:positionV relativeFrom="paragraph">
                        <wp:posOffset>69215</wp:posOffset>
                      </wp:positionV>
                      <wp:extent cx="76835" cy="76835"/>
                      <wp:effectExtent l="2540" t="2540" r="1905" b="1905"/>
                      <wp:wrapNone/>
                      <wp:docPr id="113" name="Кольцо 4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44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36.55pt;margin-top:5.45pt;width:6pt;height:6pt;mso-wrap-style:none;v-text-anchor:middle;mso-position-horizontal-relative:page" wp14:anchorId="0A2EE37F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23495" distL="0" distR="25400" simplePos="0" locked="0" layoutInCell="1" allowOverlap="1" relativeHeight="125" wp14:anchorId="4E374915">
                      <wp:simplePos x="0" y="0"/>
                      <wp:positionH relativeFrom="column">
                        <wp:posOffset>6598285</wp:posOffset>
                      </wp:positionH>
                      <wp:positionV relativeFrom="paragraph">
                        <wp:posOffset>-635</wp:posOffset>
                      </wp:positionV>
                      <wp:extent cx="450850" cy="167005"/>
                      <wp:effectExtent l="1905" t="2540" r="1905" b="1270"/>
                      <wp:wrapNone/>
                      <wp:docPr id="114" name="Прямоугольник 5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0720" cy="167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bdd7ee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/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50" path="m0,0l-2147483645,0l-2147483645,-2147483646l0,-2147483646xe" fillcolor="#bdd7ee" stroked="t" o:allowincell="t" style="position:absolute;margin-left:519.55pt;margin-top:-0.05pt;width:35.45pt;height:13.1pt;mso-wrap-style:none;v-text-anchor:middle" wp14:anchorId="4E374915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/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49" coordsize="21600,21600" o:spt="ole_rId49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49" type="_x0000_tole_rId49" style="width:12.75pt;height:10.5pt;mso-wrap-distance-right:0pt;mso-wrap-distance-bottom:6pt" filled="f" o:ole="">
                  <v:imagedata r:id="rId50" o:title=""/>
                </v:shape>
                <o:OLEObject Type="Embed" ProgID="Visio.Drawing.15" ShapeID="ole_rId49" DrawAspect="Content" ObjectID="_1215320746" r:id="rId49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Телеграмма»                       Тип действия: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изменение (к Бланку заказа №          от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Телефон для подачи Телеграмм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en-US" w:eastAsia="en-US" w:bidi="ar-SA"/>
                    </w:rPr>
                    <w:t>E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-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en-US" w:eastAsia="en-US" w:bidi="ar-SA"/>
                    </w:rPr>
                    <w:t>mail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 xml:space="preserve"> для подачи Телеграмм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Лица, уполномоченные подавать Телеграммы (не менее 2-х):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7"/>
              <w:gridCol w:w="3904"/>
              <w:gridCol w:w="3261"/>
              <w:gridCol w:w="3401"/>
            </w:tblGrid>
            <w:tr>
              <w:trPr/>
              <w:tc>
                <w:tcPr>
                  <w:tcW w:w="5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390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ФИО лица, уполномоченного подавать Телеграммы</w:t>
                  </w:r>
                </w:p>
              </w:tc>
              <w:tc>
                <w:tcPr>
                  <w:tcW w:w="326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елефонные номера, с которых могут подаваться Телеграммы</w:t>
                  </w:r>
                </w:p>
              </w:tc>
              <w:tc>
                <w:tcPr>
                  <w:tcW w:w="340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E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-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mail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, с которых могут подаваться Телеграммы</w:t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390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26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40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390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26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40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  <w:r>
        <w:br w:type="page"/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1445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ind w:end="-11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31" wp14:anchorId="7DF87D43">
                      <wp:simplePos x="0" y="0"/>
                      <wp:positionH relativeFrom="leftMargin">
                        <wp:posOffset>2753360</wp:posOffset>
                      </wp:positionH>
                      <wp:positionV relativeFrom="paragraph">
                        <wp:posOffset>56515</wp:posOffset>
                      </wp:positionV>
                      <wp:extent cx="76835" cy="76835"/>
                      <wp:effectExtent l="2540" t="2540" r="1905" b="1905"/>
                      <wp:wrapNone/>
                      <wp:docPr id="115" name="Кольцо 7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76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16.8pt;margin-top:4.45pt;width:6pt;height:6pt;mso-wrap-style:none;v-text-anchor:middle;mso-position-horizontal-relative:page" wp14:anchorId="7DF87D43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32" wp14:anchorId="7C14DC09">
                      <wp:simplePos x="0" y="0"/>
                      <wp:positionH relativeFrom="leftMargin">
                        <wp:posOffset>3682365</wp:posOffset>
                      </wp:positionH>
                      <wp:positionV relativeFrom="paragraph">
                        <wp:posOffset>60325</wp:posOffset>
                      </wp:positionV>
                      <wp:extent cx="76835" cy="76835"/>
                      <wp:effectExtent l="2540" t="2540" r="1905" b="1905"/>
                      <wp:wrapNone/>
                      <wp:docPr id="116" name="Кольцо 7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78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89.95pt;margin-top:4.75pt;width:6pt;height:6pt;mso-wrap-style:none;v-text-anchor:middle;mso-position-horizontal-relative:page" wp14:anchorId="7C14DC09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51" coordsize="21600,21600" o:spt="ole_rId51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51" type="_x0000_tole_rId51" style="width:12.75pt;height:10.5pt;mso-wrap-distance-right:0pt;mso-wrap-distance-bottom:6pt" filled="f" o:ole="">
                  <v:imagedata r:id="rId52" o:title=""/>
                </v:shape>
                <o:OLEObject Type="Embed" ProgID="Visio.Drawing.15" ShapeID="ole_rId51" DrawAspect="Content" ObjectID="_423835813" r:id="rId51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Услуга «ИТ-ассистент»</w:t>
            </w:r>
            <w:r>
              <w:rPr>
                <w:rFonts w:eastAsia="Times New Roman" w:cs="Times New Roman" w:ascii="Times New Roman" w:hAnsi="Times New Roman"/>
                <w:iCs/>
                <w:kern w:val="0"/>
                <w:sz w:val="22"/>
                <w:szCs w:val="22"/>
                <w:lang w:val="ru-RU" w:eastAsia="ru-RU" w:bidi="ar-SA"/>
              </w:rPr>
              <w:t xml:space="preserve">  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изменение (к Бланку заказа №          от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еречень работ:</w:t>
            </w:r>
          </w:p>
          <w:tbl>
            <w:tblPr>
              <w:tblStyle w:val="a3"/>
              <w:tblW w:w="11085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7"/>
              <w:gridCol w:w="7732"/>
              <w:gridCol w:w="2836"/>
            </w:tblGrid>
            <w:tr>
              <w:trPr/>
              <w:tc>
                <w:tcPr>
                  <w:tcW w:w="5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773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Наименование работ</w:t>
                  </w:r>
                </w:p>
              </w:tc>
              <w:tc>
                <w:tcPr>
                  <w:tcW w:w="2836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(без НДС)</w:t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773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83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773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83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  <w:tbl>
            <w:tblPr>
              <w:tblStyle w:val="a3"/>
              <w:tblW w:w="11057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758"/>
              <w:gridCol w:w="3770"/>
              <w:gridCol w:w="2409"/>
              <w:gridCol w:w="3119"/>
            </w:tblGrid>
            <w:tr>
              <w:trPr/>
              <w:tc>
                <w:tcPr>
                  <w:tcW w:w="175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Постановка на обслуживание</w:t>
                  </w:r>
                </w:p>
              </w:tc>
              <w:tc>
                <w:tcPr>
                  <w:tcW w:w="377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240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  <w:tc>
                <w:tcPr>
                  <w:tcW w:w="311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</w:tr>
            <w:tr>
              <w:trPr>
                <w:trHeight w:val="397" w:hRule="atLeast"/>
              </w:trPr>
              <w:tc>
                <w:tcPr>
                  <w:tcW w:w="175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77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40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11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7005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b/>
              </w:rPr>
            </w:pPr>
            <w:r>
              <mc:AlternateContent>
                <mc:Choice Requires="wps">
                  <w:drawing>
                    <wp:anchor behindDoc="0" distT="0" distB="23495" distL="0" distR="20955" simplePos="0" locked="0" layoutInCell="1" allowOverlap="1" relativeHeight="139" wp14:anchorId="1E580DD4">
                      <wp:simplePos x="0" y="0"/>
                      <wp:positionH relativeFrom="column">
                        <wp:posOffset>4482465</wp:posOffset>
                      </wp:positionH>
                      <wp:positionV relativeFrom="paragraph">
                        <wp:posOffset>245745</wp:posOffset>
                      </wp:positionV>
                      <wp:extent cx="512445" cy="167005"/>
                      <wp:effectExtent l="2540" t="2540" r="1270" b="1270"/>
                      <wp:wrapNone/>
                      <wp:docPr id="117" name="Прямоугольник 26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280" cy="167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bdd7ee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/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61" path="m0,0l-2147483645,0l-2147483645,-2147483646l0,-2147483646xe" fillcolor="#bdd7ee" stroked="t" o:allowincell="t" style="position:absolute;margin-left:352.95pt;margin-top:19.35pt;width:40.3pt;height:13.1pt;mso-wrap-style:none;v-text-anchor:middle" wp14:anchorId="1E580DD4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/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53" coordsize="21600,21600" o:spt="ole_rId53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53" type="_x0000_tole_rId53" style="width:12.75pt;height:10.5pt;mso-wrap-distance-right:0pt;mso-wrap-distance-bottom:6pt" filled="f" o:ole="">
                  <v:imagedata r:id="rId54" o:title=""/>
                </v:shape>
                <o:OLEObject Type="Embed" ProgID="Visio.Drawing.15" ShapeID="ole_rId53" DrawAspect="Content" ObjectID="_1035429947" r:id="rId53"/>
              </w:objec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Услуга «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en-US" w:eastAsia="en-US" w:bidi="ar-SA"/>
              </w:rPr>
              <w:t>WEB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-Видеоконференции»       </w:t>
            </w:r>
          </w:p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0" distB="23495" distL="0" distR="25400" simplePos="0" locked="0" layoutInCell="1" allowOverlap="1" relativeHeight="137" wp14:anchorId="76C3D944">
                      <wp:simplePos x="0" y="0"/>
                      <wp:positionH relativeFrom="column">
                        <wp:posOffset>3898265</wp:posOffset>
                      </wp:positionH>
                      <wp:positionV relativeFrom="paragraph">
                        <wp:posOffset>20955</wp:posOffset>
                      </wp:positionV>
                      <wp:extent cx="412750" cy="167005"/>
                      <wp:effectExtent l="1905" t="2540" r="1905" b="1270"/>
                      <wp:wrapNone/>
                      <wp:docPr id="118" name="Прямоугольник 27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920" cy="1670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74" path="m0,0l-2147483645,0l-2147483645,-2147483646l0,-2147483646xe" fillcolor="#bdd7ee" stroked="t" o:allowincell="t" style="position:absolute;margin-left:306.95pt;margin-top:1.65pt;width:32.45pt;height:13.1pt;mso-wrap-style:none;v-text-anchor:middle" wp14:anchorId="76C3D944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41" wp14:anchorId="206717C5">
                      <wp:simplePos x="0" y="0"/>
                      <wp:positionH relativeFrom="leftMargin">
                        <wp:posOffset>1010285</wp:posOffset>
                      </wp:positionH>
                      <wp:positionV relativeFrom="paragraph">
                        <wp:posOffset>57150</wp:posOffset>
                      </wp:positionV>
                      <wp:extent cx="76835" cy="76835"/>
                      <wp:effectExtent l="2540" t="2540" r="1905" b="1905"/>
                      <wp:wrapNone/>
                      <wp:docPr id="119" name="Кольцо 23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30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79.55pt;margin-top:4.5pt;width:6pt;height:6pt;mso-wrap-style:none;v-text-anchor:middle;mso-position-horizontal-relative:page" wp14:anchorId="206717C5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42" wp14:anchorId="4A2D7935">
                      <wp:simplePos x="0" y="0"/>
                      <wp:positionH relativeFrom="leftMargin">
                        <wp:posOffset>2018665</wp:posOffset>
                      </wp:positionH>
                      <wp:positionV relativeFrom="paragraph">
                        <wp:posOffset>52070</wp:posOffset>
                      </wp:positionV>
                      <wp:extent cx="76835" cy="76835"/>
                      <wp:effectExtent l="2540" t="2540" r="1905" b="1905"/>
                      <wp:wrapNone/>
                      <wp:docPr id="120" name="Кольцо 22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25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158.95pt;margin-top:4.1pt;width:6pt;height:6pt;mso-wrap-style:none;v-text-anchor:middle;mso-position-horizontal-relative:page" wp14:anchorId="4A2D7935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 изменение (к Бланку заказа №             от  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8"/>
                <w:szCs w:val="16"/>
                <w:lang w:val="ru-RU" w:eastAsia="en-US" w:bidi="ar-SA"/>
              </w:rPr>
            </w:r>
          </w:p>
          <w:tbl>
            <w:tblPr>
              <w:tblStyle w:val="a3"/>
              <w:tblW w:w="5000" w:type="pct"/>
              <w:jc w:val="center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70"/>
              <w:gridCol w:w="1640"/>
              <w:gridCol w:w="1276"/>
              <w:gridCol w:w="1277"/>
              <w:gridCol w:w="1420"/>
              <w:gridCol w:w="1701"/>
              <w:gridCol w:w="2297"/>
              <w:gridCol w:w="1131"/>
            </w:tblGrid>
            <w:tr>
              <w:trPr>
                <w:trHeight w:val="845" w:hRule="atLeast"/>
              </w:trPr>
              <w:tc>
                <w:tcPr>
                  <w:tcW w:w="37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64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1276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Аккаунтов, шт.</w:t>
                  </w:r>
                </w:p>
              </w:tc>
              <w:tc>
                <w:tcPr>
                  <w:tcW w:w="127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Максимальное количество участников, шт.</w:t>
                  </w:r>
                </w:p>
              </w:tc>
              <w:tc>
                <w:tcPr>
                  <w:tcW w:w="142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70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229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  <w:tc>
                <w:tcPr>
                  <w:tcW w:w="113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ланируемая дата обеспечения доступа к услуге не позднее:</w:t>
                  </w:r>
                </w:p>
              </w:tc>
            </w:tr>
            <w:tr>
              <w:trPr>
                <w:trHeight w:val="413" w:hRule="atLeast"/>
              </w:trPr>
              <w:tc>
                <w:tcPr>
                  <w:tcW w:w="37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64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7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7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2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0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9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13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>
                <w:trHeight w:val="407" w:hRule="atLeast"/>
              </w:trPr>
              <w:tc>
                <w:tcPr>
                  <w:tcW w:w="37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64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7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7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2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0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29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13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lang w:eastAsia="ru-RU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ru-RU" w:bidi="ar-SA"/>
              </w:rPr>
              <w:t xml:space="preserve"> 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14300" cy="114300"/>
                  <wp:effectExtent l="0" t="0" r="0" b="0"/>
                  <wp:docPr id="121" name="Рисунок 2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" name="Рисунок 2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опции</w:t>
            </w:r>
          </w:p>
          <w:tbl>
            <w:tblPr>
              <w:tblStyle w:val="a3"/>
              <w:tblW w:w="9187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8"/>
              <w:gridCol w:w="2646"/>
              <w:gridCol w:w="3062"/>
              <w:gridCol w:w="2960"/>
            </w:tblGrid>
            <w:tr>
              <w:trPr/>
              <w:tc>
                <w:tcPr>
                  <w:tcW w:w="51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646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306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6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51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64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06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96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1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646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06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96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 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20650" cy="120650"/>
                  <wp:effectExtent l="0" t="0" r="0" b="0"/>
                  <wp:docPr id="122" name="Рисунок 2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2" name="Рисунок 2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Особенности оказания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  <w:r>
        <w:br w:type="page"/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1445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ind w:end="-110"/>
              <w:jc w:val="start"/>
              <w:rPr>
                <w:rFonts w:ascii="Times New Roman" w:hAnsi="Times New Roman" w:eastAsia="Times New Roman" w:cs="Times New Roman"/>
                <w:iCs/>
                <w:lang w:eastAsia="ru-RU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57" coordsize="21600,21600" o:spt="ole_rId57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57" type="_x0000_tole_rId57" style="width:12.75pt;height:10.5pt;mso-wrap-distance-right:0pt;mso-wrap-distance-bottom:6pt" filled="f" o:ole="">
                  <v:imagedata r:id="rId58" o:title=""/>
                </v:shape>
                <o:OLEObject Type="Embed" ProgID="Visio.Drawing.15" ShapeID="ole_rId57" DrawAspect="Content" ObjectID="_212476030" r:id="rId57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едоставление лицензии «Антивирус по подписке»</w:t>
            </w:r>
          </w:p>
          <w:p>
            <w:pPr>
              <w:pStyle w:val="Normal"/>
              <w:widowControl/>
              <w:spacing w:lineRule="auto" w:line="240" w:before="0" w:after="120"/>
              <w:ind w:end="-11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43" wp14:anchorId="34DDEDF9">
                      <wp:simplePos x="0" y="0"/>
                      <wp:positionH relativeFrom="leftMargin">
                        <wp:posOffset>1007745</wp:posOffset>
                      </wp:positionH>
                      <wp:positionV relativeFrom="paragraph">
                        <wp:posOffset>59055</wp:posOffset>
                      </wp:positionV>
                      <wp:extent cx="76835" cy="76835"/>
                      <wp:effectExtent l="2540" t="2540" r="1905" b="1905"/>
                      <wp:wrapNone/>
                      <wp:docPr id="123" name="Кольцо 27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79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79.35pt;margin-top:4.65pt;width:6pt;height:6pt;mso-wrap-style:none;v-text-anchor:middle;mso-position-horizontal-relative:page" wp14:anchorId="34DDEDF9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44" wp14:anchorId="267B9EB3">
                      <wp:simplePos x="0" y="0"/>
                      <wp:positionH relativeFrom="leftMargin">
                        <wp:posOffset>1965325</wp:posOffset>
                      </wp:positionH>
                      <wp:positionV relativeFrom="paragraph">
                        <wp:posOffset>55880</wp:posOffset>
                      </wp:positionV>
                      <wp:extent cx="76835" cy="76835"/>
                      <wp:effectExtent l="2540" t="2540" r="1905" b="1905"/>
                      <wp:wrapNone/>
                      <wp:docPr id="124" name="Кольцо 27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77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154.75pt;margin-top:4.4pt;width:6pt;height:6pt;mso-wrap-style:none;v-text-anchor:middle;mso-position-horizontal-relative:page" wp14:anchorId="267B9EB3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изменение (к Бланку заказа №          от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  <w:tbl>
            <w:tblPr>
              <w:tblStyle w:val="a3"/>
              <w:tblW w:w="4950" w:type="pct"/>
              <w:jc w:val="center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460"/>
              <w:gridCol w:w="2064"/>
              <w:gridCol w:w="893"/>
              <w:gridCol w:w="2551"/>
              <w:gridCol w:w="2140"/>
              <w:gridCol w:w="2893"/>
            </w:tblGrid>
            <w:tr>
              <w:trPr>
                <w:trHeight w:val="688" w:hRule="atLeast"/>
              </w:trPr>
              <w:tc>
                <w:tcPr>
                  <w:tcW w:w="46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06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893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лицензий, шт.</w:t>
                  </w:r>
                </w:p>
              </w:tc>
              <w:tc>
                <w:tcPr>
                  <w:tcW w:w="255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, без НДС</w:t>
                  </w:r>
                </w:p>
              </w:tc>
              <w:tc>
                <w:tcPr>
                  <w:tcW w:w="2140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, без НДС</w:t>
                  </w:r>
                </w:p>
              </w:tc>
              <w:tc>
                <w:tcPr>
                  <w:tcW w:w="2893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</w:tr>
            <w:tr>
              <w:trPr>
                <w:trHeight w:val="336" w:hRule="atLeast"/>
              </w:trPr>
              <w:tc>
                <w:tcPr>
                  <w:tcW w:w="46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06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89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4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89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>
                <w:trHeight w:val="331" w:hRule="atLeast"/>
              </w:trPr>
              <w:tc>
                <w:tcPr>
                  <w:tcW w:w="46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06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89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14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289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 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20650" cy="120650"/>
                  <wp:effectExtent l="0" t="0" r="0" b="0"/>
                  <wp:docPr id="125" name="Рисунок 2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5" name="Рисунок 2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Особенности оказания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7005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0" distB="23495" distL="0" distR="25400" simplePos="0" locked="0" layoutInCell="1" allowOverlap="1" relativeHeight="163" wp14:anchorId="1ED62D21">
                      <wp:simplePos x="0" y="0"/>
                      <wp:positionH relativeFrom="column">
                        <wp:posOffset>1169670</wp:posOffset>
                      </wp:positionH>
                      <wp:positionV relativeFrom="paragraph">
                        <wp:posOffset>246380</wp:posOffset>
                      </wp:positionV>
                      <wp:extent cx="412750" cy="167005"/>
                      <wp:effectExtent l="1905" t="2540" r="1905" b="1270"/>
                      <wp:wrapNone/>
                      <wp:docPr id="126" name="Прямоугольник 5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920" cy="1670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52" path="m0,0l-2147483645,0l-2147483645,-2147483646l0,-2147483646xe" fillcolor="#bdd7ee" stroked="t" o:allowincell="t" style="position:absolute;margin-left:92.1pt;margin-top:19.4pt;width:32.45pt;height:13.1pt;mso-wrap-style:none;v-text-anchor:middle" wp14:anchorId="1ED62D21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67" wp14:anchorId="7B5579E1">
                      <wp:simplePos x="0" y="0"/>
                      <wp:positionH relativeFrom="leftMargin">
                        <wp:posOffset>3303270</wp:posOffset>
                      </wp:positionH>
                      <wp:positionV relativeFrom="paragraph">
                        <wp:posOffset>51435</wp:posOffset>
                      </wp:positionV>
                      <wp:extent cx="76835" cy="76835"/>
                      <wp:effectExtent l="2540" t="2540" r="1905" b="1905"/>
                      <wp:wrapNone/>
                      <wp:docPr id="127" name="Кольцо 3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34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60.1pt;margin-top:4.05pt;width:6pt;height:6pt;mso-wrap-style:none;v-text-anchor:middle;mso-position-horizontal-relative:page" wp14:anchorId="7B5579E1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27940" simplePos="0" locked="0" layoutInCell="1" allowOverlap="1" relativeHeight="168" wp14:anchorId="783F5A0D">
                      <wp:simplePos x="0" y="0"/>
                      <wp:positionH relativeFrom="leftMargin">
                        <wp:posOffset>4338320</wp:posOffset>
                      </wp:positionH>
                      <wp:positionV relativeFrom="paragraph">
                        <wp:posOffset>57785</wp:posOffset>
                      </wp:positionV>
                      <wp:extent cx="76835" cy="76835"/>
                      <wp:effectExtent l="2540" t="2540" r="1905" b="1905"/>
                      <wp:wrapNone/>
                      <wp:docPr id="128" name="Кольцо 3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33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41.6pt;margin-top:4.55pt;width:6pt;height:6pt;mso-wrap-style:none;v-text-anchor:middle;mso-position-horizontal-relative:page" wp14:anchorId="783F5A0D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60" coordsize="21600,21600" o:spt="ole_rId60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60" type="_x0000_tole_rId60" style="width:11.25pt;height:9.75pt;mso-wrap-distance-right:0pt;mso-wrap-distance-bottom:6pt" filled="f" o:ole="">
                  <v:imagedata r:id="rId61" o:title=""/>
                </v:shape>
                <o:OLEObject Type="Embed" ProgID="Visio.Drawing.15" ShapeID="ole_rId60" DrawAspect="Content" ObjectID="_2122307751" r:id="rId60"/>
              </w:objec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Аудиокоференция»       Тип действия:    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 изменение</w:t>
            </w:r>
          </w:p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0" distB="23495" distL="0" distR="19685" simplePos="0" locked="0" layoutInCell="1" allowOverlap="1" relativeHeight="165" wp14:anchorId="79A3F32A">
                      <wp:simplePos x="0" y="0"/>
                      <wp:positionH relativeFrom="column">
                        <wp:posOffset>1740535</wp:posOffset>
                      </wp:positionH>
                      <wp:positionV relativeFrom="paragraph">
                        <wp:posOffset>5080</wp:posOffset>
                      </wp:positionV>
                      <wp:extent cx="361950" cy="167005"/>
                      <wp:effectExtent l="1905" t="2540" r="1905" b="1270"/>
                      <wp:wrapNone/>
                      <wp:docPr id="129" name="Прямоугольник 5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61800" cy="167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bdd7ee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/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54" path="m0,0l-2147483645,0l-2147483645,-2147483646l0,-2147483646xe" fillcolor="#bdd7ee" stroked="t" o:allowincell="t" style="position:absolute;margin-left:137.05pt;margin-top:0.4pt;width:28.45pt;height:13.1pt;mso-wrap-style:none;v-text-anchor:middle" wp14:anchorId="79A3F32A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/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(к Бланку заказа №             от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</w:tbl>
          <w:tbl>
            <w:tblPr>
              <w:tblStyle w:val="a3"/>
              <w:tblpPr w:vertAnchor="text" w:horzAnchor="margin" w:leftFromText="180" w:rightFromText="180" w:tblpX="5" w:tblpY="17"/>
              <w:tblOverlap w:val="never"/>
              <w:tblW w:w="11124" w:type="dxa"/>
              <w:jc w:val="start"/>
              <w:tblInd w:w="-5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027"/>
              <w:gridCol w:w="3138"/>
              <w:gridCol w:w="3167"/>
              <w:gridCol w:w="3791"/>
            </w:tblGrid>
            <w:tr>
              <w:trPr>
                <w:trHeight w:val="416" w:hRule="atLeast"/>
              </w:trPr>
              <w:tc>
                <w:tcPr>
                  <w:tcW w:w="10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313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Абонентский номер в коде 8-800</w:t>
                  </w:r>
                </w:p>
              </w:tc>
              <w:tc>
                <w:tcPr>
                  <w:tcW w:w="316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атегория абонентского номера</w:t>
                  </w:r>
                </w:p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79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</w:tr>
            <w:tr>
              <w:trPr>
                <w:trHeight w:val="416" w:hRule="atLeast"/>
              </w:trPr>
              <w:tc>
                <w:tcPr>
                  <w:tcW w:w="10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13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16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79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>
                <w:trHeight w:val="416" w:hRule="atLeast"/>
              </w:trPr>
              <w:tc>
                <w:tcPr>
                  <w:tcW w:w="10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13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16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3791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8"/>
                <w:szCs w:val="16"/>
                <w:lang w:val="ru-RU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en-US" w:bidi="ar-SA"/>
              </w:rPr>
              <mc:AlternateContent>
                <mc:Choice Requires="wps">
                  <w:drawing>
                    <wp:anchor behindDoc="0" distT="0" distB="12065" distL="0" distR="18415" simplePos="0" locked="0" layoutInCell="1" allowOverlap="1" relativeHeight="169" wp14:anchorId="400FEF8E">
                      <wp:simplePos x="0" y="0"/>
                      <wp:positionH relativeFrom="column">
                        <wp:posOffset>2047240</wp:posOffset>
                      </wp:positionH>
                      <wp:positionV relativeFrom="paragraph">
                        <wp:posOffset>107950</wp:posOffset>
                      </wp:positionV>
                      <wp:extent cx="534035" cy="140335"/>
                      <wp:effectExtent l="2540" t="2540" r="1270" b="1270"/>
                      <wp:wrapNone/>
                      <wp:docPr id="130" name="Прямоугольник 5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3880" cy="1404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57" path="m0,0l-2147483645,0l-2147483645,-2147483646l0,-2147483646xe" fillcolor="#bdd7ee" stroked="t" o:allowincell="t" style="position:absolute;margin-left:161.2pt;margin-top:8.5pt;width:42pt;height:11pt;mso-wrap-style:none;v-text-anchor:middle" wp14:anchorId="400FEF8E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2065" distL="0" distR="18415" simplePos="0" locked="0" layoutInCell="1" allowOverlap="1" relativeHeight="171" wp14:anchorId="25278447">
                      <wp:simplePos x="0" y="0"/>
                      <wp:positionH relativeFrom="column">
                        <wp:posOffset>4785360</wp:posOffset>
                      </wp:positionH>
                      <wp:positionV relativeFrom="paragraph">
                        <wp:posOffset>105410</wp:posOffset>
                      </wp:positionV>
                      <wp:extent cx="534035" cy="140970"/>
                      <wp:effectExtent l="2540" t="1905" r="1270" b="1905"/>
                      <wp:wrapNone/>
                      <wp:docPr id="131" name="Прямоугольник 5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3880" cy="1411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56" path="m0,0l-2147483645,0l-2147483645,-2147483646l0,-2147483646xe" fillcolor="#bdd7ee" stroked="t" o:allowincell="t" style="position:absolute;margin-left:376.8pt;margin-top:8.3pt;width:42pt;height:11.05pt;mso-wrap-style:none;v-text-anchor:middle" wp14:anchorId="25278447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</w:p>
          <w:p>
            <w:pPr>
              <w:pStyle w:val="Normal"/>
              <w:widowControl/>
              <w:spacing w:lineRule="auto" w:line="240" w:before="0" w:after="0"/>
              <w:jc w:val="start"/>
              <w:rPr>
                <w:lang w:eastAsia="ru-RU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en-US" w:bidi="ar-SA"/>
              </w:rPr>
              <w:t xml:space="preserve">Единовременный платеж по услуге (без НДС):                                 Ежемесячный платеж по услуге (без НДС): </w:t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ru-RU" w:bidi="ar-SA"/>
              </w:rPr>
              <w:t xml:space="preserve"> 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14300" cy="114300"/>
                  <wp:effectExtent l="0" t="0" r="0" b="0"/>
                  <wp:docPr id="132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" name="Рисунок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опции</w:t>
            </w:r>
          </w:p>
          <w:tbl>
            <w:tblPr>
              <w:tblStyle w:val="a3"/>
              <w:tblW w:w="11047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933"/>
              <w:gridCol w:w="4772"/>
              <w:gridCol w:w="5342"/>
            </w:tblGrid>
            <w:tr>
              <w:trPr>
                <w:trHeight w:val="404" w:hRule="atLeast"/>
              </w:trPr>
              <w:tc>
                <w:tcPr>
                  <w:tcW w:w="933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477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5342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>
                <w:trHeight w:val="202" w:hRule="atLeast"/>
              </w:trPr>
              <w:tc>
                <w:tcPr>
                  <w:tcW w:w="93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477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534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>
                <w:trHeight w:val="202" w:hRule="atLeast"/>
              </w:trPr>
              <w:tc>
                <w:tcPr>
                  <w:tcW w:w="93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477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534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>
                <w:trHeight w:val="202" w:hRule="atLeast"/>
              </w:trPr>
              <w:tc>
                <w:tcPr>
                  <w:tcW w:w="93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477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534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 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drawing>
                <wp:inline distT="0" distB="0" distL="0" distR="0">
                  <wp:extent cx="120650" cy="120650"/>
                  <wp:effectExtent l="0" t="0" r="0" b="0"/>
                  <wp:docPr id="133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3" name="Рисунок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Особенности оказания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4975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0" w:after="120"/>
              <w:ind w:end="-11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0" distB="19050" distL="0" distR="12700" simplePos="0" locked="0" layoutInCell="1" allowOverlap="1" relativeHeight="174" wp14:anchorId="6BA7416F">
                      <wp:simplePos x="0" y="0"/>
                      <wp:positionH relativeFrom="column">
                        <wp:posOffset>6142355</wp:posOffset>
                      </wp:positionH>
                      <wp:positionV relativeFrom="paragraph">
                        <wp:posOffset>27940</wp:posOffset>
                      </wp:positionV>
                      <wp:extent cx="311150" cy="133350"/>
                      <wp:effectExtent l="1905" t="1905" r="1905" b="1905"/>
                      <wp:wrapNone/>
                      <wp:docPr id="134" name="Прямоугольник 6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1040" cy="133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64" path="m0,0l-2147483645,0l-2147483645,-2147483646l0,-2147483646xe" fillcolor="#bdd7ee" stroked="t" o:allowincell="t" style="position:absolute;margin-left:483.65pt;margin-top:2.2pt;width:24.45pt;height:10.45pt;mso-wrap-style:none;v-text-anchor:middle" wp14:anchorId="6BA7416F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76" wp14:anchorId="358FA72F">
                      <wp:simplePos x="0" y="0"/>
                      <wp:positionH relativeFrom="leftMargin">
                        <wp:posOffset>3338830</wp:posOffset>
                      </wp:positionH>
                      <wp:positionV relativeFrom="paragraph">
                        <wp:posOffset>64770</wp:posOffset>
                      </wp:positionV>
                      <wp:extent cx="76835" cy="76835"/>
                      <wp:effectExtent l="2540" t="2540" r="1905" b="1905"/>
                      <wp:wrapNone/>
                      <wp:docPr id="135" name="Кольцо 6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66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62.9pt;margin-top:5.1pt;width:6pt;height:6pt;mso-wrap-style:none;v-text-anchor:middle;mso-position-horizontal-relative:page" wp14:anchorId="358FA72F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8415" distL="0" distR="18415" simplePos="0" locked="0" layoutInCell="1" allowOverlap="1" relativeHeight="177" wp14:anchorId="184E8D17">
                      <wp:simplePos x="0" y="0"/>
                      <wp:positionH relativeFrom="leftMargin">
                        <wp:posOffset>4274185</wp:posOffset>
                      </wp:positionH>
                      <wp:positionV relativeFrom="paragraph">
                        <wp:posOffset>69215</wp:posOffset>
                      </wp:positionV>
                      <wp:extent cx="76835" cy="76835"/>
                      <wp:effectExtent l="2540" t="2540" r="1905" b="1905"/>
                      <wp:wrapNone/>
                      <wp:docPr id="136" name="Кольцо 6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67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36.55pt;margin-top:5.45pt;width:6pt;height:6pt;mso-wrap-style:none;v-text-anchor:middle;mso-position-horizontal-relative:page" wp14:anchorId="184E8D17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0" distB="12700" distL="0" distR="11430" simplePos="0" locked="0" layoutInCell="1" allowOverlap="1" relativeHeight="178" wp14:anchorId="5699E554">
                      <wp:simplePos x="0" y="0"/>
                      <wp:positionH relativeFrom="column">
                        <wp:posOffset>6618605</wp:posOffset>
                      </wp:positionH>
                      <wp:positionV relativeFrom="paragraph">
                        <wp:posOffset>40640</wp:posOffset>
                      </wp:positionV>
                      <wp:extent cx="312420" cy="139700"/>
                      <wp:effectExtent l="1905" t="1905" r="1905" b="1905"/>
                      <wp:wrapNone/>
                      <wp:docPr id="137" name="Прямоугольник 6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2480" cy="1396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bdd7ee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/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65" path="m0,0l-2147483645,0l-2147483645,-2147483646l0,-2147483646xe" fillcolor="#bdd7ee" stroked="t" o:allowincell="t" style="position:absolute;margin-left:521.15pt;margin-top:3.2pt;width:24.55pt;height:10.95pt;mso-wrap-style:none;v-text-anchor:middle" wp14:anchorId="5699E554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/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object>
                <v:shapetype id="_x0000_tole_rId64" coordsize="21600,21600" o:spt="ole_rId64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64" type="_x0000_tole_rId64" style="width:12.75pt;height:11.25pt;mso-wrap-distance-right:0pt;mso-wrap-distance-bottom:6pt" filled="f" o:ole="">
                  <v:imagedata r:id="rId65" o:title=""/>
                </v:shape>
                <o:OLEObject Type="Embed" ProgID="Visio.Drawing.15" ShapeID="ole_rId64" DrawAspect="Content" ObjectID="_1358227980" r:id="rId64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Цифровой Отель»              Тип действия: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изменение (к Бланку заказа №          от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8"/>
                <w:szCs w:val="16"/>
                <w:lang w:val="ru-RU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</w:rPr>
            </w:pPr>
            <w:r>
              <w:rPr>
                <w:rFonts w:eastAsia="Calibri" w:cs="Times New Roman" w:ascii="Times New Roman" w:hAnsi="Times New Roman"/>
                <w:kern w:val="0"/>
                <w:sz w:val="8"/>
                <w:szCs w:val="22"/>
                <w:lang w:val="ru-RU" w:eastAsia="en-US" w:bidi="ar-SA"/>
              </w:rPr>
            </w:r>
          </w:p>
          <w:tbl>
            <w:tblPr>
              <w:tblStyle w:val="a3"/>
              <w:tblW w:w="11077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8"/>
              <w:gridCol w:w="2249"/>
              <w:gridCol w:w="1017"/>
              <w:gridCol w:w="1245"/>
              <w:gridCol w:w="1503"/>
              <w:gridCol w:w="1410"/>
              <w:gridCol w:w="1504"/>
              <w:gridCol w:w="1779"/>
            </w:tblGrid>
            <w:tr>
              <w:trPr/>
              <w:tc>
                <w:tcPr>
                  <w:tcW w:w="368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24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10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ичество номеров</w:t>
                  </w:r>
                </w:p>
              </w:tc>
              <w:tc>
                <w:tcPr>
                  <w:tcW w:w="1245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оимость услуги за 1 номер (без НДС)</w:t>
                  </w:r>
                </w:p>
              </w:tc>
              <w:tc>
                <w:tcPr>
                  <w:tcW w:w="1503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за подключение к услуге (без НДС)</w:t>
                  </w:r>
                </w:p>
              </w:tc>
              <w:tc>
                <w:tcPr>
                  <w:tcW w:w="141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за настройку услуги (без НДС)</w:t>
                  </w:r>
                </w:p>
              </w:tc>
              <w:tc>
                <w:tcPr>
                  <w:tcW w:w="150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779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</w:tr>
            <w:tr>
              <w:trPr/>
              <w:tc>
                <w:tcPr>
                  <w:tcW w:w="3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24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0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4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50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50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7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  <w:tr>
              <w:trPr/>
              <w:tc>
                <w:tcPr>
                  <w:tcW w:w="368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24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017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245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503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410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504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  <w:tc>
                <w:tcPr>
                  <w:tcW w:w="1779" w:type="dxa"/>
                  <w:tcBorders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i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  <w:p>
            <w:pPr>
              <w:pStyle w:val="ListParagraph"/>
              <w:widowControl/>
              <w:numPr>
                <w:ilvl w:val="0"/>
                <w:numId w:val="2"/>
              </w:numPr>
              <w:tabs>
                <w:tab w:val="clear" w:pos="709"/>
              </w:tabs>
              <w:spacing w:lineRule="auto" w:line="240" w:before="120" w:after="0"/>
              <w:ind w:hanging="284" w:start="306"/>
              <w:contextualSpacing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я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1110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</w:r>
                </w:p>
              </w:tc>
            </w:tr>
          </w:tbl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before="0" w:after="120"/>
        <w:rPr>
          <w:rFonts w:ascii="Times New Roman" w:hAnsi="Times New Roman" w:cs="Times New Roman"/>
        </w:rPr>
      </w:pPr>
      <w:r>
        <w:rPr/>
        <w:object>
          <v:shapetype id="_x0000_tole_rId66" coordsize="21600,21600" o:spt="ole_rId66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66" type="_x0000_tole_rId66" style="width:12.75pt;height:10.5pt;mso-wrap-distance-right:0pt;mso-wrap-distance-bottom:6pt" filled="f" o:ole="">
            <v:imagedata r:id="rId67" o:title=""/>
          </v:shape>
          <o:OLEObject Type="Embed" ProgID="Visio.Drawing.15" ShapeID="ole_rId66" DrawAspect="Content" ObjectID="_317584105" r:id="rId66"/>
        </w:object>
      </w:r>
      <w:r>
        <w:rPr>
          <w:rFonts w:cs="Times New Roman" w:ascii="Times New Roman" w:hAnsi="Times New Roman"/>
          <w:b/>
        </w:rPr>
        <w:t xml:space="preserve"> </w:t>
      </w:r>
      <w:r>
        <w:rPr>
          <w:rFonts w:cs="Times New Roman" w:ascii="Times New Roman" w:hAnsi="Times New Roman"/>
          <w:b/>
        </w:rPr>
        <w:t>Заказ на Оборудование</w:t>
      </w:r>
    </w:p>
    <w:tbl>
      <w:tblPr>
        <w:tblStyle w:val="a3"/>
        <w:tblW w:w="11261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407"/>
        <w:gridCol w:w="1332"/>
        <w:gridCol w:w="606"/>
        <w:gridCol w:w="1061"/>
        <w:gridCol w:w="1039"/>
        <w:gridCol w:w="3051"/>
        <w:gridCol w:w="1894"/>
        <w:gridCol w:w="1869"/>
      </w:tblGrid>
      <w:tr>
        <w:trPr>
          <w:trHeight w:val="998" w:hRule="atLeast"/>
        </w:trPr>
        <w:tc>
          <w:tcPr>
            <w:tcW w:w="407" w:type="dxa"/>
            <w:tcBorders/>
            <w:vAlign w:val="center"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№</w:t>
            </w:r>
          </w:p>
        </w:tc>
        <w:tc>
          <w:tcPr>
            <w:tcW w:w="1332" w:type="dxa"/>
            <w:tcBorders/>
            <w:vAlign w:val="center"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Вид оконечного оборудования</w:t>
            </w:r>
          </w:p>
        </w:tc>
        <w:tc>
          <w:tcPr>
            <w:tcW w:w="606" w:type="dxa"/>
            <w:tcBorders/>
            <w:vAlign w:val="center"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Кол-во (шт.)</w:t>
            </w:r>
          </w:p>
        </w:tc>
        <w:tc>
          <w:tcPr>
            <w:tcW w:w="1061" w:type="dxa"/>
            <w:tcBorders/>
            <w:vAlign w:val="center"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Цена за единицу измерения (руб.)</w:t>
            </w:r>
          </w:p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(без НДС)</w:t>
            </w:r>
          </w:p>
        </w:tc>
        <w:tc>
          <w:tcPr>
            <w:tcW w:w="1039" w:type="dxa"/>
            <w:tcBorders/>
            <w:vAlign w:val="center"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Стоимость (руб.)</w:t>
            </w:r>
          </w:p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без НДС</w:t>
            </w:r>
          </w:p>
        </w:tc>
        <w:tc>
          <w:tcPr>
            <w:tcW w:w="3051" w:type="dxa"/>
            <w:tcBorders/>
            <w:vAlign w:val="center"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Передача оборудования</w:t>
            </w:r>
          </w:p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en-US" w:bidi="ar-SA"/>
              </w:rPr>
              <w:t>(собственность/аренда/рассрочка/отв. хранение)</w:t>
            </w:r>
          </w:p>
        </w:tc>
        <w:tc>
          <w:tcPr>
            <w:tcW w:w="1894" w:type="dxa"/>
            <w:tcBorders/>
            <w:vAlign w:val="center"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Срок рассрочки, месяцев</w:t>
            </w:r>
          </w:p>
        </w:tc>
        <w:tc>
          <w:tcPr>
            <w:tcW w:w="1869" w:type="dxa"/>
            <w:tcBorders/>
            <w:vAlign w:val="center"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Ежемесячный платеж (руб.)</w:t>
            </w:r>
          </w:p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без НДС</w:t>
            </w:r>
          </w:p>
        </w:tc>
      </w:tr>
      <w:tr>
        <w:trPr>
          <w:trHeight w:val="198" w:hRule="atLeast"/>
        </w:trPr>
        <w:tc>
          <w:tcPr>
            <w:tcW w:w="407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1</w:t>
            </w:r>
          </w:p>
        </w:tc>
        <w:tc>
          <w:tcPr>
            <w:tcW w:w="133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  <w:tc>
          <w:tcPr>
            <w:tcW w:w="606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  <w:tc>
          <w:tcPr>
            <w:tcW w:w="1061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  <w:tc>
          <w:tcPr>
            <w:tcW w:w="3051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  <w:tc>
          <w:tcPr>
            <w:tcW w:w="1894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  <w:tc>
          <w:tcPr>
            <w:tcW w:w="1869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  <w:tr>
        <w:trPr>
          <w:trHeight w:val="187" w:hRule="atLeast"/>
        </w:trPr>
        <w:tc>
          <w:tcPr>
            <w:tcW w:w="407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2</w:t>
            </w:r>
          </w:p>
        </w:tc>
        <w:tc>
          <w:tcPr>
            <w:tcW w:w="133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  <w:tc>
          <w:tcPr>
            <w:tcW w:w="606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  <w:tc>
          <w:tcPr>
            <w:tcW w:w="1061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  <w:tc>
          <w:tcPr>
            <w:tcW w:w="3051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  <w:tc>
          <w:tcPr>
            <w:tcW w:w="1894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  <w:tc>
          <w:tcPr>
            <w:tcW w:w="1869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1300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mc:AlternateContent>
                <mc:Choice Requires="wps">
                  <w:drawing>
                    <wp:anchor behindDoc="0" distT="0" distB="12700" distL="0" distR="12700" simplePos="0" locked="0" layoutInCell="1" allowOverlap="1" relativeHeight="83" wp14:anchorId="6DC5D603">
                      <wp:simplePos x="0" y="0"/>
                      <wp:positionH relativeFrom="column">
                        <wp:posOffset>3232150</wp:posOffset>
                      </wp:positionH>
                      <wp:positionV relativeFrom="paragraph">
                        <wp:posOffset>72390</wp:posOffset>
                      </wp:positionV>
                      <wp:extent cx="711200" cy="177800"/>
                      <wp:effectExtent l="1905" t="1905" r="1905" b="1905"/>
                      <wp:wrapNone/>
                      <wp:docPr id="138" name="Прямоугольник 2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11360" cy="1778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  <w:b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9" path="m0,0l-2147483645,0l-2147483645,-2147483646l0,-2147483646xe" fillcolor="#bdd7ee" stroked="t" o:allowincell="t" style="position:absolute;margin-left:254.5pt;margin-top:5.7pt;width:55.95pt;height:13.95pt;mso-wrap-style:none;v-text-anchor:middle" wp14:anchorId="6DC5D603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  <w:b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Суммарный единовременный платеж (без НДС)*: </w:t>
            </w:r>
          </w:p>
          <w:p>
            <w:pPr>
              <w:pStyle w:val="Normal"/>
              <w:widowControl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mc:AlternateContent>
                <mc:Choice Requires="wps">
                  <w:drawing>
                    <wp:anchor behindDoc="0" distT="0" distB="12700" distL="0" distR="19050" simplePos="0" locked="0" layoutInCell="1" allowOverlap="1" relativeHeight="79" wp14:anchorId="79246B20">
                      <wp:simplePos x="0" y="0"/>
                      <wp:positionH relativeFrom="column">
                        <wp:posOffset>3092450</wp:posOffset>
                      </wp:positionH>
                      <wp:positionV relativeFrom="paragraph">
                        <wp:posOffset>78740</wp:posOffset>
                      </wp:positionV>
                      <wp:extent cx="571500" cy="158750"/>
                      <wp:effectExtent l="1905" t="1905" r="1905" b="1905"/>
                      <wp:wrapNone/>
                      <wp:docPr id="139" name="Прямоугольник 3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680" cy="1587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26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  <w:b/>
                                      <w:color w:themeColor="text1" w:val="000000"/>
                                    </w:rPr>
                                  </w:pPr>
                                  <w:r>
                                    <w:rPr>
                                      <w:color w:val="FFFFFF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31" path="m0,0l-2147483645,0l-2147483645,-2147483646l0,-2147483646xe" fillcolor="#bdd7ee" stroked="t" o:allowincell="t" style="position:absolute;margin-left:243.5pt;margin-top:6.2pt;width:44.95pt;height:12.45pt;mso-wrap-style:none;v-text-anchor:middle" wp14:anchorId="79246B20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Style26"/>
                              <w:spacing w:before="0" w:after="160"/>
                              <w:rPr>
                                <w:rFonts w:ascii="Times New Roman" w:hAnsi="Times New Roman" w:cs="Times New Roman"/>
                                <w:b/>
                                <w:color w:themeColor="text1" w:val="000000"/>
                              </w:rPr>
                            </w:pPr>
                            <w:r>
                              <w:rPr>
                                <w:color w:val="FFFFFF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Суммарный ежемесячный платеж (без НДС)**: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ru-RU" w:bidi="ar-SA"/>
              </w:rPr>
              <w:t xml:space="preserve"> </w:t>
            </w:r>
          </w:p>
          <w:p>
            <w:pPr>
              <w:pStyle w:val="Normal"/>
              <w:widowControl/>
              <w:spacing w:lineRule="auto" w:line="240" w:before="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Не включает платежи за оборудование, предоставляемое на условиях аренды или рассрочки, и периодические ежемесячные платежи, устанавливаемые в соответствии с тарифным планом.</w:t>
            </w:r>
          </w:p>
          <w:p>
            <w:pPr>
              <w:pStyle w:val="Normal"/>
              <w:widowControl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>**</w: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В соответствии с Правилами оказания услуг ПАО «Ростелеком», являющимися Приложением к настоящему Договору, Оператор вправе самостоятельно изменять тарифные планы и отдельные тарифы на Услуги, при условии извещения Абонента не менее чем за 10 (Десять) календарных дней о введении указанных изменений путем размещения соответствующей информации на сайте Оператора и в местах работы с Абонентами.</w:t>
            </w:r>
          </w:p>
        </w:tc>
      </w:tr>
    </w:tbl>
    <w:p>
      <w:pPr>
        <w:pStyle w:val="Normal"/>
        <w:spacing w:lineRule="auto" w:line="240" w:before="0" w:after="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sectPr>
      <w:headerReference w:type="even" r:id="rId68"/>
      <w:headerReference w:type="default" r:id="rId69"/>
      <w:headerReference w:type="first" r:id="rId70"/>
      <w:footerReference w:type="even" r:id="rId71"/>
      <w:footerReference w:type="default" r:id="rId72"/>
      <w:footerReference w:type="first" r:id="rId73"/>
      <w:footnotePr>
        <w:numFmt w:val="decimal"/>
      </w:footnotePr>
      <w:type w:val="nextPage"/>
      <w:pgSz w:w="11906" w:h="16838"/>
      <w:pgMar w:left="284" w:right="282" w:gutter="0" w:header="708" w:top="1418" w:footer="129" w:bottom="284"/>
      <w:pgNumType w:fmt="decimal"/>
      <w:formProt w:val="false"/>
      <w:textDirection w:val="lrTb"/>
      <w:docGrid w:type="default" w:linePitch="360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 w:characterSet="windows-1252"/>
    <w:family w:val="roman"/>
    <w:pitch w:val="variable"/>
  </w:font>
  <w:font w:name="Symbol">
    <w:charset w:val="02"/>
    <w:family w:val="roman"/>
    <w:pitch w:val="variable"/>
  </w:font>
  <w:font w:name="Arial">
    <w:charset w:val="00" w:characterSet="windows-1252"/>
    <w:family w:val="swiss"/>
    <w:pitch w:val="variable"/>
  </w:font>
  <w:font w:name="Liberation Serif">
    <w:altName w:val="Times New Roman"/>
    <w:charset w:val="01" w:characterSet="utf-8"/>
    <w:family w:val="roman"/>
    <w:pitch w:val="variable"/>
  </w:font>
  <w:font w:name="Calibri">
    <w:charset w:val="01" w:characterSet="utf-8"/>
    <w:family w:val="roman"/>
    <w:pitch w:val="variable"/>
  </w:font>
  <w:font w:name="Segoe UI">
    <w:charset w:val="01" w:characterSet="utf-8"/>
    <w:family w:val="swiss"/>
    <w:pitch w:val="variable"/>
  </w:font>
  <w:font w:name="Arial">
    <w:charset w:val="01" w:characterSet="utf-8"/>
    <w:family w:val="swiss"/>
    <w:pitch w:val="variable"/>
  </w:font>
  <w:font w:name="Liberation Sans">
    <w:altName w:val="Arial"/>
    <w:charset w:val="01" w:characterSet="utf-8"/>
    <w:family w:val="swiss"/>
    <w:pitch w:val="variable"/>
  </w:font>
  <w:font w:name="Courier New">
    <w:charset w:val="01" w:characterSet="utf-8"/>
    <w:family w:val="roman"/>
    <w:pitch w:val="variable"/>
  </w:font>
  <w:font w:name="Times New Roman">
    <w:charset w:val="01" w:characterSet="utf-8"/>
    <w:family w:val="roman"/>
    <w:pitch w:val="variable"/>
  </w:font>
  <w:font w:name="Times New Roman">
    <w:charset w:val="01" w:characterSet="utf-8"/>
    <w:family w:val="auto"/>
    <w:pitch w:val="default"/>
  </w:font>
  <w:font w:name="Symbol">
    <w:charset w:val="02"/>
    <w:family w:val="auto"/>
    <w:pitch w:val="default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Footer"/>
      <w:rPr/>
    </w:pPr>
    <w:r>
      <w:rPr/>
    </w:r>
  </w:p>
</w:ftr>
</file>

<file path=word/footer2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tbl>
    <w:tblPr>
      <w:tblStyle w:val="a3"/>
      <w:tblW w:w="11330" w:type="dxa"/>
      <w:jc w:val="start"/>
      <w:tblInd w:w="-5" w:type="dxa"/>
      <w:tblLayout w:type="fixed"/>
      <w:tblCellMar>
        <w:top w:w="0" w:type="dxa"/>
        <w:start w:w="108" w:type="dxa"/>
        <w:bottom w:w="0" w:type="dxa"/>
        <w:end w:w="108" w:type="dxa"/>
      </w:tblCellMar>
      <w:tblLook w:val="04a0" w:noHBand="0" w:noVBand="1" w:firstColumn="1" w:lastRow="0" w:lastColumn="0" w:firstRow="1"/>
    </w:tblPr>
    <w:tblGrid>
      <w:gridCol w:w="5665"/>
      <w:gridCol w:w="5664"/>
    </w:tblGrid>
    <w:tr>
      <w:trPr/>
      <w:tc>
        <w:tcPr>
          <w:tcW w:w="5665" w:type="dxa"/>
          <w:tcBorders>
            <w:top w:val="nil"/>
            <w:start w:val="nil"/>
            <w:bottom w:val="nil"/>
            <w:end w:val="nil"/>
          </w:tcBorders>
        </w:tcPr>
        <w:p>
          <w:pPr>
            <w:pStyle w:val="Footer"/>
            <w:widowControl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>От Оператора:</w:t>
          </w:r>
        </w:p>
        <w:p>
          <w:pPr>
            <w:pStyle w:val="Footer"/>
            <w:widowControl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</w:r>
        </w:p>
        <w:p>
          <w:pPr>
            <w:pStyle w:val="Footer"/>
            <w:widowControl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>Подпись _____________________</w:t>
          </w:r>
        </w:p>
        <w:p>
          <w:pPr>
            <w:pStyle w:val="BodyText"/>
            <w:overflowPunct w:val="true"/>
            <w:spacing w:before="10" w:after="0"/>
            <w:jc w:val="start"/>
            <w:rPr>
              <w:rFonts w:ascii="Times New Roman" w:hAnsi="Times New Roman" w:cs="Times New Roman"/>
              <w:iCs/>
              <w:color w:themeColor="text1" w:val="000000"/>
              <w:sz w:val="16"/>
              <w:szCs w:val="16"/>
            </w:rPr>
          </w:pPr>
          <w:r>
            <w:rPr>
              <w:rFonts w:cs="Times New Roman" w:ascii="Times New Roman" w:hAnsi="Times New Roman"/>
              <w:color w:themeColor="text1" w:val="000000"/>
              <w:kern w:val="0"/>
              <w:sz w:val="16"/>
              <w:szCs w:val="16"/>
              <w:lang w:val="ru-RU" w:bidi="ar-SA"/>
            </w:rPr>
            <w:t xml:space="preserve">Ф.И.О. </w:t>
          </w:r>
          <w:r>
            <w:rPr>
              <w:rFonts w:cs="Times New Roman" w:ascii="Times New Roman" w:hAnsi="Times New Roman"/>
              <w:iCs/>
              <w:color w:themeColor="text1" w:val="000000"/>
              <w:kern w:val="0"/>
              <w:sz w:val="16"/>
              <w:szCs w:val="16"/>
              <w:lang w:val="ru-RU" w:bidi="ar-SA"/>
            </w:rPr>
            <w:t>${ФИО Представителя со стороны РТК}</w:t>
          </w:r>
        </w:p>
        <w:p>
          <w:pPr>
            <w:pStyle w:val="Footer"/>
            <w:widowControl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 xml:space="preserve">Должность </w:t>
          </w:r>
          <w:r>
            <w:rPr>
              <w:rFonts w:eastAsia="Calibri" w:cs="Times New Roman" w:ascii="Times New Roman" w:hAnsi="Times New Roman"/>
              <w:iCs/>
              <w:color w:themeColor="text1" w:val="000000"/>
              <w:kern w:val="0"/>
              <w:sz w:val="16"/>
              <w:szCs w:val="16"/>
              <w:lang w:val="ru-RU" w:eastAsia="en-US" w:bidi="ar-SA"/>
            </w:rPr>
            <w:t>${Должность Представителя со стороны РТК}</w:t>
          </w:r>
        </w:p>
      </w:tc>
      <w:tc>
        <w:tcPr>
          <w:tcW w:w="5664" w:type="dxa"/>
          <w:tcBorders>
            <w:top w:val="nil"/>
            <w:start w:val="nil"/>
            <w:bottom w:val="nil"/>
            <w:end w:val="nil"/>
          </w:tcBorders>
        </w:tcPr>
        <w:p>
          <w:pPr>
            <w:pStyle w:val="Footer"/>
            <w:widowControl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>От Абонента:</w:t>
          </w:r>
        </w:p>
        <w:p>
          <w:pPr>
            <w:pStyle w:val="Footer"/>
            <w:widowControl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</w:r>
        </w:p>
        <w:p>
          <w:pPr>
            <w:pStyle w:val="Footer"/>
            <w:widowControl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>Подпись _____________________</w:t>
          </w:r>
        </w:p>
        <w:p>
          <w:pPr>
            <w:pStyle w:val="BodyText"/>
            <w:overflowPunct w:val="true"/>
            <w:spacing w:before="10" w:after="0"/>
            <w:jc w:val="start"/>
            <w:rPr>
              <w:rFonts w:ascii="Times New Roman" w:hAnsi="Times New Roman" w:cs="Times New Roman"/>
              <w:i/>
              <w:i/>
              <w:iCs/>
              <w:color w:themeColor="text1" w:val="000000"/>
              <w:sz w:val="16"/>
              <w:szCs w:val="16"/>
            </w:rPr>
          </w:pPr>
          <w:r>
            <w:rPr>
              <w:rFonts w:cs="Times New Roman" w:ascii="Times New Roman" w:hAnsi="Times New Roman"/>
              <w:color w:themeColor="text1" w:val="000000"/>
              <w:kern w:val="0"/>
              <w:sz w:val="16"/>
              <w:szCs w:val="16"/>
              <w:lang w:val="ru-RU" w:bidi="ar-SA"/>
            </w:rPr>
            <w:t xml:space="preserve">Ф.И.О. </w:t>
          </w:r>
          <w:r>
            <w:rPr>
              <w:rFonts w:cs="Times New Roman" w:ascii="Times New Roman" w:hAnsi="Times New Roman"/>
              <w:iCs/>
              <w:color w:themeColor="text1" w:val="000000"/>
              <w:kern w:val="0"/>
              <w:sz w:val="16"/>
              <w:szCs w:val="16"/>
              <w:lang w:val="ru-RU" w:bidi="ar-SA"/>
            </w:rPr>
            <w:t>${ФИО Представителя со стороны Абонента}</w:t>
          </w:r>
        </w:p>
        <w:p>
          <w:pPr>
            <w:pStyle w:val="Footer"/>
            <w:widowControl/>
            <w:spacing w:before="0" w:after="0"/>
            <w:jc w:val="start"/>
            <w:rPr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 xml:space="preserve">Должность </w:t>
          </w:r>
          <w:r>
            <w:rPr>
              <w:rFonts w:eastAsia="Calibri" w:cs="Times New Roman" w:ascii="Times New Roman" w:hAnsi="Times New Roman"/>
              <w:iCs/>
              <w:color w:themeColor="text1" w:val="000000"/>
              <w:kern w:val="0"/>
              <w:sz w:val="16"/>
              <w:szCs w:val="16"/>
              <w:lang w:val="ru-RU" w:eastAsia="en-US" w:bidi="ar-SA"/>
            </w:rPr>
            <w:t>${Должность Представителя со стороны Абонента}</w:t>
          </w:r>
        </w:p>
      </w:tc>
    </w:tr>
  </w:tbl>
  <w:p>
    <w:pPr>
      <w:pStyle w:val="Footer"/>
      <w:rPr/>
    </w:pPr>
    <w:r>
      <w:rPr/>
    </w:r>
  </w:p>
</w:ftr>
</file>

<file path=word/footer3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tbl>
    <w:tblPr>
      <w:tblStyle w:val="a3"/>
      <w:tblW w:w="11330" w:type="dxa"/>
      <w:jc w:val="start"/>
      <w:tblInd w:w="-5" w:type="dxa"/>
      <w:tblLayout w:type="fixed"/>
      <w:tblCellMar>
        <w:top w:w="0" w:type="dxa"/>
        <w:start w:w="108" w:type="dxa"/>
        <w:bottom w:w="0" w:type="dxa"/>
        <w:end w:w="108" w:type="dxa"/>
      </w:tblCellMar>
      <w:tblLook w:val="04a0" w:noHBand="0" w:noVBand="1" w:firstColumn="1" w:lastRow="0" w:lastColumn="0" w:firstRow="1"/>
    </w:tblPr>
    <w:tblGrid>
      <w:gridCol w:w="5665"/>
      <w:gridCol w:w="5664"/>
    </w:tblGrid>
    <w:tr>
      <w:trPr/>
      <w:tc>
        <w:tcPr>
          <w:tcW w:w="5665" w:type="dxa"/>
          <w:tcBorders>
            <w:top w:val="nil"/>
            <w:start w:val="nil"/>
            <w:bottom w:val="nil"/>
            <w:end w:val="nil"/>
          </w:tcBorders>
        </w:tcPr>
        <w:p>
          <w:pPr>
            <w:pStyle w:val="Footer"/>
            <w:widowControl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>От Оператора:</w:t>
          </w:r>
        </w:p>
        <w:p>
          <w:pPr>
            <w:pStyle w:val="Footer"/>
            <w:widowControl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</w:r>
        </w:p>
        <w:p>
          <w:pPr>
            <w:pStyle w:val="Footer"/>
            <w:widowControl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>Подпись _____________________</w:t>
          </w:r>
        </w:p>
        <w:p>
          <w:pPr>
            <w:pStyle w:val="BodyText"/>
            <w:overflowPunct w:val="true"/>
            <w:spacing w:before="10" w:after="0"/>
            <w:jc w:val="start"/>
            <w:rPr>
              <w:rFonts w:ascii="Times New Roman" w:hAnsi="Times New Roman" w:cs="Times New Roman"/>
              <w:iCs/>
              <w:color w:themeColor="text1" w:val="000000"/>
              <w:sz w:val="16"/>
              <w:szCs w:val="16"/>
            </w:rPr>
          </w:pPr>
          <w:r>
            <w:rPr>
              <w:rFonts w:cs="Times New Roman" w:ascii="Times New Roman" w:hAnsi="Times New Roman"/>
              <w:color w:themeColor="text1" w:val="000000"/>
              <w:kern w:val="0"/>
              <w:sz w:val="16"/>
              <w:szCs w:val="16"/>
              <w:lang w:val="ru-RU" w:bidi="ar-SA"/>
            </w:rPr>
            <w:t xml:space="preserve">Ф.И.О. </w:t>
          </w:r>
          <w:r>
            <w:rPr>
              <w:rFonts w:cs="Times New Roman" w:ascii="Times New Roman" w:hAnsi="Times New Roman"/>
              <w:iCs/>
              <w:color w:themeColor="text1" w:val="000000"/>
              <w:kern w:val="0"/>
              <w:sz w:val="16"/>
              <w:szCs w:val="16"/>
              <w:lang w:val="ru-RU" w:bidi="ar-SA"/>
            </w:rPr>
            <w:t>${ФИО Представителя со стороны РТК}</w:t>
          </w:r>
        </w:p>
        <w:p>
          <w:pPr>
            <w:pStyle w:val="Footer"/>
            <w:widowControl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 xml:space="preserve">Должность </w:t>
          </w:r>
          <w:r>
            <w:rPr>
              <w:rFonts w:eastAsia="Calibri" w:cs="Times New Roman" w:ascii="Times New Roman" w:hAnsi="Times New Roman"/>
              <w:iCs/>
              <w:color w:themeColor="text1" w:val="000000"/>
              <w:kern w:val="0"/>
              <w:sz w:val="16"/>
              <w:szCs w:val="16"/>
              <w:lang w:val="ru-RU" w:eastAsia="en-US" w:bidi="ar-SA"/>
            </w:rPr>
            <w:t>${Должность Представителя со стороны РТК}</w:t>
          </w:r>
        </w:p>
      </w:tc>
      <w:tc>
        <w:tcPr>
          <w:tcW w:w="5664" w:type="dxa"/>
          <w:tcBorders>
            <w:top w:val="nil"/>
            <w:start w:val="nil"/>
            <w:bottom w:val="nil"/>
            <w:end w:val="nil"/>
          </w:tcBorders>
        </w:tcPr>
        <w:p>
          <w:pPr>
            <w:pStyle w:val="Footer"/>
            <w:widowControl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>От Абонента:</w:t>
          </w:r>
        </w:p>
        <w:p>
          <w:pPr>
            <w:pStyle w:val="Footer"/>
            <w:widowControl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</w:r>
        </w:p>
        <w:p>
          <w:pPr>
            <w:pStyle w:val="Footer"/>
            <w:widowControl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>Подпись _____________________</w:t>
          </w:r>
        </w:p>
        <w:p>
          <w:pPr>
            <w:pStyle w:val="BodyText"/>
            <w:overflowPunct w:val="true"/>
            <w:spacing w:before="10" w:after="0"/>
            <w:jc w:val="start"/>
            <w:rPr>
              <w:rFonts w:ascii="Times New Roman" w:hAnsi="Times New Roman" w:cs="Times New Roman"/>
              <w:i/>
              <w:i/>
              <w:iCs/>
              <w:color w:themeColor="text1" w:val="000000"/>
              <w:sz w:val="16"/>
              <w:szCs w:val="16"/>
            </w:rPr>
          </w:pPr>
          <w:r>
            <w:rPr>
              <w:rFonts w:cs="Times New Roman" w:ascii="Times New Roman" w:hAnsi="Times New Roman"/>
              <w:color w:themeColor="text1" w:val="000000"/>
              <w:kern w:val="0"/>
              <w:sz w:val="16"/>
              <w:szCs w:val="16"/>
              <w:lang w:val="ru-RU" w:bidi="ar-SA"/>
            </w:rPr>
            <w:t xml:space="preserve">Ф.И.О. </w:t>
          </w:r>
          <w:r>
            <w:rPr>
              <w:rFonts w:cs="Times New Roman" w:ascii="Times New Roman" w:hAnsi="Times New Roman"/>
              <w:iCs/>
              <w:color w:themeColor="text1" w:val="000000"/>
              <w:kern w:val="0"/>
              <w:sz w:val="16"/>
              <w:szCs w:val="16"/>
              <w:lang w:val="ru-RU" w:bidi="ar-SA"/>
            </w:rPr>
            <w:t>${ФИО Представителя со стороны Абонента}</w:t>
          </w:r>
        </w:p>
        <w:p>
          <w:pPr>
            <w:pStyle w:val="Footer"/>
            <w:widowControl/>
            <w:spacing w:before="0" w:after="0"/>
            <w:jc w:val="start"/>
            <w:rPr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 xml:space="preserve">Должность </w:t>
          </w:r>
          <w:r>
            <w:rPr>
              <w:rFonts w:eastAsia="Calibri" w:cs="Times New Roman" w:ascii="Times New Roman" w:hAnsi="Times New Roman"/>
              <w:iCs/>
              <w:color w:themeColor="text1" w:val="000000"/>
              <w:kern w:val="0"/>
              <w:sz w:val="16"/>
              <w:szCs w:val="16"/>
              <w:lang w:val="ru-RU" w:eastAsia="en-US" w:bidi="ar-SA"/>
            </w:rPr>
            <w:t>${Должность Представителя со стороны Абонента}</w:t>
          </w:r>
        </w:p>
      </w:tc>
    </w:tr>
  </w:tbl>
  <w:p>
    <w:pPr>
      <w:pStyle w:val="Footer"/>
      <w:rPr/>
    </w:pPr>
    <w:r>
      <w:rPr/>
    </w:r>
  </w:p>
</w:ftr>
</file>

<file path=word/footnotes.xml><?xml version="1.0" encoding="utf-8"?>
<w:footnotes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footnote w:id="0" w:type="separator">
    <w:p>
      <w:r>
        <w:separator/>
      </w:r>
    </w:p>
  </w:footnote>
  <w:footnote w:id="1" w:type="continuationSeparator">
    <w:p>
      <w:r>
        <w:continuationSeparator/>
      </w:r>
    </w:p>
  </w:footnote>
  <w:footnote w:id="2">
    <w:p>
      <w:pPr>
        <w:pStyle w:val="FootnoteText"/>
        <w:rPr>
          <w:rFonts w:ascii="Times New Roman" w:hAnsi="Times New Roman" w:cs="Times New Roman"/>
          <w:color w:themeColor="accent1" w:themeTint="99" w:val="9CC2E5"/>
        </w:rPr>
      </w:pPr>
      <w:r>
        <w:rPr>
          <w:rStyle w:val="Style21"/>
        </w:rPr>
        <w:footnoteRef/>
      </w:r>
      <w:r>
        <w:rPr>
          <w:rFonts w:cs="Times New Roman" w:ascii="Times New Roman" w:hAnsi="Times New Roman"/>
        </w:rPr>
        <w:t xml:space="preserve"> </w:t>
      </w:r>
      <w:r>
        <w:rPr>
          <w:rFonts w:cs="Times New Roman" w:ascii="Times New Roman" w:hAnsi="Times New Roman"/>
          <w:color w:themeColor="accent1" w:themeTint="99" w:val="9CC2E5"/>
        </w:rPr>
        <w:t>Для Абонентов со своей инфраструктурой указывается «Версия ПО», для остальных «Серийный номер»</w:t>
      </w:r>
    </w:p>
  </w:footnote>
</w:footnotes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Header"/>
      <w:rPr/>
    </w:pPr>
    <w:r>
      <w:rPr/>
    </w:r>
  </w:p>
</w:hdr>
</file>

<file path=word/header2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sdt>
    <w:sdtPr>
      <w:docPartObj>
        <w:docPartGallery w:val="Page Numbers (Top of Page)"/>
        <w:docPartUnique w:val="true"/>
      </w:docPartObj>
      <w:id w:val="1343130930"/>
    </w:sdtPr>
    <w:sdtContent>
      <w:p>
        <w:pPr>
          <w:pStyle w:val="Header"/>
          <w:rPr/>
        </w:pPr>
        <w:r>
          <w:rPr/>
          <w:t xml:space="preserve">        </w:t>
        </w:r>
        <w:r>
          <w:rPr>
            <w:rFonts w:cs="Times New Roman" w:ascii="Times New Roman" w:hAnsi="Times New Roman"/>
            <w:sz w:val="16"/>
            <w:szCs w:val="16"/>
          </w:rPr>
          <w:object>
            <v:shapetype id="_x0000_tole_rId1" coordsize="21600,21600" o:spt="ole_rId1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ole_rId1" type="_x0000_tole_rId1" style="position:absolute;margin-left:9.8pt;margin-top:-27.7pt;width:120.65pt;height:48.65pt;mso-wrap-distance-right:0pt;mso-position-horizontal-relative:text;mso-position-vertical-relative:text" filled="f" o:ole="">
              <v:imagedata r:id="rId2" o:title=""/>
              <w10:wrap type="tight"/>
            </v:shape>
            <o:OLEObject Type="Embed" ProgID="Visio.Drawing.15" ShapeID="ole_rId1" DrawAspect="Content" ObjectID="_172567466" r:id="rId1"/>
          </w:object>
          <w:fldChar w:fldCharType="begin"/>
        </w:r>
        <w:r>
          <w:rPr>
            <w:sz w:val="16"/>
            <w:szCs w:val="16"/>
            <w:rFonts w:cs="Times New Roman" w:ascii="Times New Roman" w:hAnsi="Times New Roman"/>
          </w:rPr>
          <w:instrText xml:space="preserve"> PAGE </w:instrText>
        </w:r>
        <w:r>
          <w:rPr>
            <w:sz w:val="16"/>
            <w:szCs w:val="16"/>
            <w:rFonts w:cs="Times New Roman" w:ascii="Times New Roman" w:hAnsi="Times New Roman"/>
          </w:rPr>
          <w:fldChar w:fldCharType="separate"/>
        </w:r>
        <w:r>
          <w:rPr>
            <w:sz w:val="16"/>
            <w:szCs w:val="16"/>
            <w:rFonts w:cs="Times New Roman" w:ascii="Times New Roman" w:hAnsi="Times New Roman"/>
          </w:rPr>
          <w:t>1</w:t>
        </w:r>
        <w:r>
          <w:rPr>
            <w:sz w:val="16"/>
            <w:szCs w:val="16"/>
            <w:rFonts w:cs="Times New Roman" w:ascii="Times New Roman" w:hAnsi="Times New Roman"/>
          </w:rPr>
          <w:fldChar w:fldCharType="end"/>
        </w:r>
        <w:r/>
      </w:p>
      <w:tbl>
        <w:tblPr>
          <w:tblStyle w:val="a3"/>
          <w:tblpPr w:vertAnchor="text" w:horzAnchor="page" w:leftFromText="180" w:rightFromText="180" w:tblpX="3673" w:tblpY="-474"/>
          <w:tblW w:w="7083" w:type="dxa"/>
          <w:jc w:val="start"/>
          <w:tblInd w:w="0" w:type="dxa"/>
          <w:tblLayout w:type="fixed"/>
          <w:tblCellMar>
            <w:top w:w="0" w:type="dxa"/>
            <w:start w:w="108" w:type="dxa"/>
            <w:bottom w:w="0" w:type="dxa"/>
            <w:end w:w="108" w:type="dxa"/>
          </w:tblCellMar>
          <w:tblLook w:val="04a0" w:noHBand="0" w:noVBand="1" w:firstColumn="1" w:lastRow="0" w:lastColumn="0" w:firstRow="1"/>
        </w:tblPr>
        <w:tblGrid>
          <w:gridCol w:w="7083"/>
        </w:tblGrid>
        <w:tr>
          <w:trPr>
            <w:trHeight w:val="1987" w:hRule="atLeast"/>
          </w:trPr>
          <w:tc>
            <w:tcPr>
              <w:tcW w:w="7083" w:type="dxa"/>
              <w:tcBorders>
                <w:top w:val="nil"/>
                <w:start w:val="nil"/>
                <w:bottom w:val="nil"/>
                <w:end w:val="nil"/>
              </w:tcBorders>
            </w:tcPr>
            <w:p>
              <w:pPr>
                <w:pStyle w:val="Normal"/>
                <w:widowControl/>
                <w:spacing w:lineRule="auto" w:line="240" w:before="0" w:after="0"/>
                <w:jc w:val="end"/>
                <w:rPr>
                  <w:rFonts w:ascii="Times New Roman" w:hAnsi="Times New Roman" w:cs="Times New Roman"/>
                  <w:b/>
                  <w:sz w:val="26"/>
                  <w:szCs w:val="26"/>
                </w:rPr>
              </w:pPr>
              <w:r>
                <w:rPr>
                  <w:rFonts w:eastAsia="Calibri" w:cs="Times New Roman" w:ascii="Times New Roman" w:hAnsi="Times New Roman"/>
                  <w:b/>
                  <w:kern w:val="0"/>
                  <w:sz w:val="26"/>
                  <w:szCs w:val="26"/>
                  <w:lang w:val="ru-RU" w:eastAsia="en-US" w:bidi="ar-SA"/>
                </w:rPr>
              </w:r>
            </w:p>
            <w:p>
              <w:pPr>
                <w:pStyle w:val="Normal"/>
                <w:widowControl/>
                <w:spacing w:lineRule="auto" w:line="240" w:before="0" w:after="0"/>
                <w:jc w:val="end"/>
                <w:rPr>
                  <w:rFonts w:ascii="Times New Roman" w:hAnsi="Times New Roman" w:cs="Times New Roman"/>
                  <w:b/>
                  <w:sz w:val="26"/>
                  <w:szCs w:val="26"/>
                </w:rPr>
              </w:pPr>
              <w:r>
                <w:rPr>
                  <w:rFonts w:eastAsia="Calibri" w:cs="Times New Roman" w:ascii="Times New Roman" w:hAnsi="Times New Roman"/>
                  <w:b/>
                  <w:kern w:val="0"/>
                  <w:sz w:val="26"/>
                  <w:szCs w:val="26"/>
                  <w:lang w:val="ru-RU" w:eastAsia="en-US" w:bidi="ar-SA"/>
                </w:rPr>
              </w:r>
            </w:p>
            <w:p>
              <w:pPr>
                <w:pStyle w:val="Normal"/>
                <w:widowControl/>
                <w:spacing w:lineRule="auto" w:line="240" w:before="0" w:after="0"/>
                <w:jc w:val="end"/>
                <w:rPr>
                  <w:rFonts w:ascii="Times New Roman" w:hAnsi="Times New Roman" w:cs="Times New Roman"/>
                  <w:b/>
                  <w:sz w:val="26"/>
                  <w:szCs w:val="26"/>
                </w:rPr>
              </w:pPr>
              <w:r>
                <w:rPr>
                  <w:rFonts w:eastAsia="Calibri" w:cs="Times New Roman" w:ascii="Times New Roman" w:hAnsi="Times New Roman"/>
                  <w:b/>
                  <w:kern w:val="0"/>
                  <w:sz w:val="26"/>
                  <w:szCs w:val="26"/>
                  <w:lang w:val="ru-RU" w:eastAsia="en-US" w:bidi="ar-SA"/>
                </w:rPr>
              </w:r>
            </w:p>
            <w:p>
              <w:pPr>
                <w:pStyle w:val="Normal"/>
                <w:widowControl/>
                <w:spacing w:lineRule="auto" w:line="240" w:before="0" w:after="0"/>
                <w:jc w:val="end"/>
                <w:rPr>
                  <w:rFonts w:ascii="Times New Roman" w:hAnsi="Times New Roman" w:cs="Times New Roman"/>
                  <w:b/>
                  <w:sz w:val="26"/>
                  <w:szCs w:val="26"/>
                </w:rPr>
              </w:pPr>
              <w:r>
                <w:rPr>
                  <w:rFonts w:eastAsia="Calibri" w:cs="Times New Roman" w:ascii="Times New Roman" w:hAnsi="Times New Roman"/>
                  <w:b/>
                  <w:kern w:val="0"/>
                  <w:sz w:val="26"/>
                  <w:szCs w:val="26"/>
                  <w:lang w:val="ru-RU" w:eastAsia="en-US" w:bidi="ar-SA"/>
                </w:rPr>
                <w:t>Приложение №1</w:t>
              </w:r>
            </w:p>
            <w:p>
              <w:pPr>
                <w:pStyle w:val="Normal"/>
                <w:widowControl/>
                <w:spacing w:lineRule="auto" w:line="240" w:before="0" w:after="120"/>
                <w:ind w:firstLine="833"/>
                <w:jc w:val="end"/>
                <w:rPr>
                  <w:rFonts w:ascii="Times New Roman" w:hAnsi="Times New Roman" w:cs="Times New Roman"/>
                  <w:b/>
                </w:rPr>
              </w:pPr>
              <w:r>
                <w:rPr>
                  <w:rFonts w:eastAsia="Calibri" w:cs="Times New Roman" w:ascii="Times New Roman" w:hAnsi="Times New Roman"/>
                  <w:b/>
                  <w:kern w:val="0"/>
                  <w:sz w:val="22"/>
                  <w:szCs w:val="22"/>
                  <w:lang w:val="ru-RU" w:eastAsia="en-US" w:bidi="ar-SA"/>
                </w:rPr>
                <w:t>к Единому Договору об оказании услуг</w:t>
              </w:r>
            </w:p>
            <w:p>
              <w:pPr>
                <w:pStyle w:val="Normal"/>
                <w:widowControl/>
                <w:spacing w:lineRule="auto" w:line="240" w:before="0" w:after="120"/>
                <w:ind w:firstLine="833"/>
                <w:jc w:val="end"/>
                <w:rPr>
                  <w:rFonts w:ascii="Times New Roman" w:hAnsi="Times New Roman" w:cs="Times New Roman"/>
                  <w:b/>
                </w:rPr>
              </w:pPr>
              <w:r>
                <w:rPr>
                  <w:rFonts w:eastAsia="Calibri" w:cs="Times New Roman" w:ascii="Times New Roman" w:hAnsi="Times New Roman"/>
                  <w:b/>
                  <w:kern w:val="0"/>
                  <w:sz w:val="22"/>
                  <w:szCs w:val="22"/>
                  <w:lang w:val="ru-RU" w:eastAsia="en-US" w:bidi="ar-SA"/>
                </w:rPr>
              </w:r>
            </w:p>
            <w:p>
              <w:pPr>
                <w:pStyle w:val="Normal"/>
                <w:widowControl/>
                <w:spacing w:lineRule="auto" w:line="240" w:before="0" w:after="120"/>
                <w:ind w:firstLine="833"/>
                <w:jc w:val="start"/>
                <w:rPr>
                  <w:rFonts w:ascii="Times New Roman" w:hAnsi="Times New Roman" w:cs="Times New Roman"/>
                  <w:b/>
                </w:rPr>
              </w:pPr>
              <w:r>
                <w:rPr>
                  <w:rFonts w:eastAsia="Calibri" w:cs="Times New Roman" w:ascii="Times New Roman" w:hAnsi="Times New Roman"/>
                  <w:b/>
                  <w:kern w:val="0"/>
                  <w:sz w:val="22"/>
                  <w:szCs w:val="22"/>
                  <w:lang w:val="ru-RU" w:eastAsia="en-US" w:bidi="ar-SA"/>
                </w:rPr>
                <mc:AlternateContent>
                  <mc:Choice Requires="wps">
                    <w:drawing>
                      <wp:anchor behindDoc="1" distT="0" distB="12700" distL="0" distR="25400" simplePos="0" locked="0" layoutInCell="1" allowOverlap="1" relativeHeight="225" wp14:anchorId="6C5BD1F5">
                        <wp:simplePos x="0" y="0"/>
                        <wp:positionH relativeFrom="column">
                          <wp:posOffset>2341245</wp:posOffset>
                        </wp:positionH>
                        <wp:positionV relativeFrom="paragraph">
                          <wp:posOffset>229870</wp:posOffset>
                        </wp:positionV>
                        <wp:extent cx="1441450" cy="177800"/>
                        <wp:effectExtent l="1905" t="1905" r="1905" b="1905"/>
                        <wp:wrapNone/>
                        <wp:docPr id="140" name="Прямоугольник 1"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1441440" cy="1778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rgbClr val="00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/>
                              </wps:style>
                              <wps:txbx>
                                <w:txbxContent>
                                  <w:p>
                                    <w:pPr>
                                      <w:pStyle w:val="Style26"/>
                                      <w:spacing w:before="0" w:after="160"/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cs="Times New Roman" w:ascii="Times New Roman" w:hAnsi="Times New Roman"/>
                                        <w:b/>
                                        <w:color w:val="FFFFFF"/>
                                      </w:rPr>
                                    </w:r>
                                  </w:p>
                                </w:txbxContent>
                              </wps:txbx>
                              <wps:bodyPr lIns="36360" rIns="0" tIns="0" bIns="0" anchor="ctr">
                                <a:prstTxWarp prst="textNoShape"/>
                                <a:noAutofit/>
                              </wps:bodyPr>
                            </wps:wsp>
                          </a:graphicData>
                        </a:graphic>
                      </wp:anchor>
                    </w:drawing>
                  </mc:Choice>
                  <mc:Fallback>
                    <w:pict>
                      <v:rect id="shape_0" ID="Прямоугольник 1" path="m0,0l-2147483645,0l-2147483645,-2147483646l0,-2147483646xe" fillcolor="#bdd7ee" stroked="t" o:allowincell="t" style="position:absolute;margin-left:184.35pt;margin-top:18.1pt;width:113.45pt;height:13.95pt;mso-wrap-style:none;v-text-anchor:middle" wp14:anchorId="6C5BD1F5">
                        <v:fill o:detectmouseclick="t" type="solid" color2="#422811"/>
                        <v:stroke color="black" weight="3240" joinstyle="miter" endcap="flat"/>
                        <v:textbox>
                          <w:txbxContent>
                            <w:p>
                              <w:pPr>
                                <w:pStyle w:val="Style26"/>
                                <w:spacing w:before="0" w:after="160"/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cs="Times New Roman" w:ascii="Times New Roman" w:hAnsi="Times New Roman"/>
                                  <w:b/>
                                  <w:color w:val="FFFFFF"/>
                                </w:rPr>
                              </w:r>
                            </w:p>
                          </w:txbxContent>
                        </v:textbox>
                        <w10:wrap type="none"/>
                      </v:rect>
                    </w:pict>
                  </mc:Fallback>
                </mc:AlternateContent>
                <mc:AlternateContent>
                  <mc:Choice Requires="wps">
                    <w:drawing>
                      <wp:anchor behindDoc="1" distT="0" distB="17145" distL="0" distR="15875" simplePos="0" locked="0" layoutInCell="1" allowOverlap="1" relativeHeight="253" wp14:anchorId="7CC5BA2B">
                        <wp:simplePos x="0" y="0"/>
                        <wp:positionH relativeFrom="margin">
                          <wp:posOffset>4004945</wp:posOffset>
                        </wp:positionH>
                        <wp:positionV relativeFrom="paragraph">
                          <wp:posOffset>224790</wp:posOffset>
                        </wp:positionV>
                        <wp:extent cx="689610" cy="173990"/>
                        <wp:effectExtent l="1905" t="1905" r="1905" b="1905"/>
                        <wp:wrapNone/>
                        <wp:docPr id="141" name="Прямоугольник 2"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689760" cy="1738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bdd7ee"/>
                                </a:solidFill>
                                <a:ln w="3175">
                                  <a:solidFill>
                                    <a:srgbClr val="000000"/>
                                  </a:solidFill>
                                  <a:miter/>
                                </a:ln>
                              </wps:spPr>
                              <wps:style>
                                <a:lnRef idx="0"/>
                                <a:fillRef idx="0"/>
                                <a:effectRef idx="0"/>
                                <a:fontRef idx="minor"/>
                              </wps:style>
                              <wps:txbx>
                                <w:txbxContent>
                                  <w:p>
                                    <w:pPr>
                                      <w:pStyle w:val="Style26"/>
                                      <w:spacing w:before="0" w:after="160"/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cs="Times New Roman" w:ascii="Times New Roman" w:hAnsi="Times New Roman"/>
                                        <w:b/>
                                      </w:rPr>
                                    </w:r>
                                  </w:p>
                                </w:txbxContent>
                              </wps:txbx>
                              <wps:bodyPr lIns="36360" rIns="0" tIns="0" bIns="0" anchor="ctr">
                                <a:prstTxWarp prst="textNoShape"/>
                                <a:noAutofit/>
                              </wps:bodyPr>
                            </wps:wsp>
                          </a:graphicData>
                        </a:graphic>
                      </wp:anchor>
                    </w:drawing>
                  </mc:Choice>
                  <mc:Fallback>
                    <w:pict>
                      <v:rect id="shape_0" ID="Прямоугольник 2" path="m0,0l-2147483645,0l-2147483645,-2147483646l0,-2147483646xe" fillcolor="#bdd7ee" stroked="t" o:allowincell="t" style="position:absolute;margin-left:315.35pt;margin-top:17.7pt;width:54.25pt;height:13.65pt;mso-wrap-style:none;v-text-anchor:middle;mso-position-horizontal-relative:margin" wp14:anchorId="7CC5BA2B">
                        <v:fill o:detectmouseclick="t" type="solid" color2="#422811"/>
                        <v:stroke color="black" weight="3240" joinstyle="miter" endcap="flat"/>
                        <v:textbox>
                          <w:txbxContent>
                            <w:p>
                              <w:pPr>
                                <w:pStyle w:val="Style26"/>
                                <w:spacing w:before="0" w:after="160"/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cs="Times New Roman" w:ascii="Times New Roman" w:hAnsi="Times New Roman"/>
                                  <w:b/>
                                </w:rPr>
                              </w:r>
                            </w:p>
                          </w:txbxContent>
                        </v:textbox>
                        <w10:wrap type="none"/>
                      </v:rect>
                    </w:pict>
                  </mc:Fallback>
                </mc:AlternateContent>
                <mc:AlternateContent>
                  <mc:Choice Requires="wps">
                    <w:drawing>
                      <wp:anchor behindDoc="1" distT="0" distB="21590" distL="0" distR="20320" simplePos="0" locked="0" layoutInCell="1" allowOverlap="1" relativeHeight="281" wp14:anchorId="3A86E143">
                        <wp:simplePos x="0" y="0"/>
                        <wp:positionH relativeFrom="column">
                          <wp:posOffset>113665</wp:posOffset>
                        </wp:positionH>
                        <wp:positionV relativeFrom="paragraph">
                          <wp:posOffset>231775</wp:posOffset>
                        </wp:positionV>
                        <wp:extent cx="1979930" cy="168910"/>
                        <wp:effectExtent l="1905" t="1905" r="1905" b="1905"/>
                        <wp:wrapNone/>
                        <wp:docPr id="142" name="Прямоугольник 3"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1980000" cy="1688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rgbClr val="00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/>
                              </wps:style>
                              <wps:txbx>
                                <w:txbxContent>
                                  <w:p>
                                    <w:pPr>
                                      <w:pStyle w:val="Style26"/>
                                      <w:spacing w:before="0" w:after="160"/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cs="Times New Roman" w:ascii="Times New Roman" w:hAnsi="Times New Roman"/>
                                        <w:b/>
                                        <w:color w:val="FFFFFF"/>
                                      </w:rPr>
                                    </w:r>
                                  </w:p>
                                </w:txbxContent>
                              </wps:txbx>
                              <wps:bodyPr lIns="36360" rIns="0" tIns="0" bIns="0" anchor="ctr">
                                <a:prstTxWarp prst="textNoShape"/>
                                <a:noAutofit/>
                              </wps:bodyPr>
                            </wps:wsp>
                          </a:graphicData>
                        </a:graphic>
                      </wp:anchor>
                    </w:drawing>
                  </mc:Choice>
                  <mc:Fallback>
                    <w:pict>
                      <v:rect id="shape_0" ID="Прямоугольник 3" path="m0,0l-2147483645,0l-2147483645,-2147483646l0,-2147483646xe" fillcolor="#bdd7ee" stroked="t" o:allowincell="t" style="position:absolute;margin-left:8.95pt;margin-top:18.25pt;width:155.85pt;height:13.25pt;mso-wrap-style:none;v-text-anchor:middle" wp14:anchorId="3A86E143">
                        <v:fill o:detectmouseclick="t" type="solid" color2="#422811"/>
                        <v:stroke color="black" weight="3240" joinstyle="miter" endcap="flat"/>
                        <v:textbox>
                          <w:txbxContent>
                            <w:p>
                              <w:pPr>
                                <w:pStyle w:val="Style26"/>
                                <w:spacing w:before="0" w:after="160"/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cs="Times New Roman" w:ascii="Times New Roman" w:hAnsi="Times New Roman"/>
                                  <w:b/>
                                  <w:color w:val="FFFFFF"/>
                                </w:rPr>
                              </w:r>
                            </w:p>
                          </w:txbxContent>
                        </v:textbox>
                        <w10:wrap type="none"/>
                      </v:rect>
                    </w:pict>
                  </mc:Fallback>
                </mc:AlternateContent>
                <mc:AlternateContent>
                  <mc:Choice Requires="wps">
                    <w:drawing>
                      <wp:anchor behindDoc="1" distT="0" distB="10160" distL="0" distR="25400" simplePos="0" locked="0" layoutInCell="1" allowOverlap="1" relativeHeight="309" wp14:anchorId="1740D3A5">
                        <wp:simplePos x="0" y="0"/>
                        <wp:positionH relativeFrom="column">
                          <wp:posOffset>1579880</wp:posOffset>
                        </wp:positionH>
                        <wp:positionV relativeFrom="paragraph">
                          <wp:posOffset>2540</wp:posOffset>
                        </wp:positionV>
                        <wp:extent cx="508635" cy="161290"/>
                        <wp:effectExtent l="2540" t="1905" r="1270" b="1905"/>
                        <wp:wrapNone/>
                        <wp:docPr id="143" name="Прямоугольник 4"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508680" cy="1612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rgbClr val="00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/>
                              </wps:style>
                              <wps:txbx>
                                <w:txbxContent>
                                  <w:p>
                                    <w:pPr>
                                      <w:pStyle w:val="Style26"/>
                                      <w:spacing w:before="0" w:after="160"/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cs="Times New Roman" w:ascii="Times New Roman" w:hAnsi="Times New Roman"/>
                                        <w:b/>
                                        <w:color w:val="FFFFFF"/>
                                      </w:rPr>
                                    </w:r>
                                  </w:p>
                                </w:txbxContent>
                              </wps:txbx>
                              <wps:bodyPr lIns="36360" rIns="0" tIns="0" bIns="0" anchor="ctr">
                                <a:prstTxWarp prst="textNoShape"/>
                                <a:noAutofit/>
                              </wps:bodyPr>
                            </wps:wsp>
                          </a:graphicData>
                        </a:graphic>
                      </wp:anchor>
                    </w:drawing>
                  </mc:Choice>
                  <mc:Fallback>
                    <w:pict>
                      <v:rect id="shape_0" ID="Прямоугольник 4" path="m0,0l-2147483645,0l-2147483645,-2147483646l0,-2147483646xe" fillcolor="#bdd7ee" stroked="t" o:allowincell="t" style="position:absolute;margin-left:124.4pt;margin-top:0.2pt;width:40pt;height:12.65pt;mso-wrap-style:none;v-text-anchor:middle" wp14:anchorId="1740D3A5">
                        <v:fill o:detectmouseclick="t" type="solid" color2="#422811"/>
                        <v:stroke color="black" weight="3240" joinstyle="miter" endcap="flat"/>
                        <v:textbox>
                          <w:txbxContent>
                            <w:p>
                              <w:pPr>
                                <w:pStyle w:val="Style26"/>
                                <w:spacing w:before="0" w:after="160"/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cs="Times New Roman" w:ascii="Times New Roman" w:hAnsi="Times New Roman"/>
                                  <w:b/>
                                  <w:color w:val="FFFFFF"/>
                                </w:rPr>
                              </w:r>
                            </w:p>
                          </w:txbxContent>
                        </v:textbox>
                        <w10:wrap type="none"/>
                      </v:rect>
                    </w:pict>
                  </mc:Fallback>
                </mc:AlternateContent>
                <mc:AlternateContent>
                  <mc:Choice Requires="wps">
                    <w:drawing>
                      <wp:anchor behindDoc="1" distT="0" distB="11430" distL="0" distR="15875" simplePos="0" locked="0" layoutInCell="1" allowOverlap="1" relativeHeight="337" wp14:anchorId="72EF2215">
                        <wp:simplePos x="0" y="0"/>
                        <wp:positionH relativeFrom="column">
                          <wp:posOffset>2345055</wp:posOffset>
                        </wp:positionH>
                        <wp:positionV relativeFrom="paragraph">
                          <wp:posOffset>13335</wp:posOffset>
                        </wp:positionV>
                        <wp:extent cx="689610" cy="160655"/>
                        <wp:effectExtent l="1905" t="2540" r="1905" b="1270"/>
                        <wp:wrapNone/>
                        <wp:docPr id="144" name="Прямоугольник 5"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689760" cy="1605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rgbClr val="00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/>
                              </wps:style>
                              <wps:txbx>
                                <w:txbxContent>
                                  <w:p>
                                    <w:pPr>
                                      <w:pStyle w:val="Style26"/>
                                      <w:spacing w:before="0" w:after="160"/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cs="Times New Roman" w:ascii="Times New Roman" w:hAnsi="Times New Roman"/>
                                        <w:b/>
                                        <w:color w:val="FFFFFF"/>
                                      </w:rPr>
                                    </w:r>
                                  </w:p>
                                </w:txbxContent>
                              </wps:txbx>
                              <wps:bodyPr lIns="36360" rIns="0" tIns="0" bIns="0" anchor="ctr">
                                <a:prstTxWarp prst="textNoShape"/>
                                <a:noAutofit/>
                              </wps:bodyPr>
                            </wps:wsp>
                          </a:graphicData>
                        </a:graphic>
                      </wp:anchor>
                    </w:drawing>
                  </mc:Choice>
                  <mc:Fallback>
                    <w:pict>
                      <v:rect id="shape_0" ID="Прямоугольник 5" path="m0,0l-2147483645,0l-2147483645,-2147483646l0,-2147483646xe" fillcolor="#bdd7ee" stroked="t" o:allowincell="t" style="position:absolute;margin-left:184.65pt;margin-top:1.05pt;width:54.25pt;height:12.6pt;mso-wrap-style:none;v-text-anchor:middle" wp14:anchorId="72EF2215">
                        <v:fill o:detectmouseclick="t" type="solid" color2="#422811"/>
                        <v:stroke color="black" weight="3240" joinstyle="miter" endcap="flat"/>
                        <v:textbox>
                          <w:txbxContent>
                            <w:p>
                              <w:pPr>
                                <w:pStyle w:val="Style26"/>
                                <w:spacing w:before="0" w:after="160"/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cs="Times New Roman" w:ascii="Times New Roman" w:hAnsi="Times New Roman"/>
                                  <w:b/>
                                  <w:color w:val="FFFFFF"/>
                                </w:rPr>
                              </w:r>
                            </w:p>
                          </w:txbxContent>
                        </v:textbox>
                        <w10:wrap type="none"/>
                      </v:rect>
                    </w:pict>
                  </mc:Fallback>
                </mc:AlternateContent>
                <w:t>Бланк заказа №                 от</w:t>
              </w:r>
            </w:p>
            <w:p>
              <w:pPr>
                <w:pStyle w:val="Normal"/>
                <w:widowControl/>
                <w:spacing w:lineRule="auto" w:line="240" w:before="0" w:after="0"/>
                <w:jc w:val="start"/>
                <w:rPr>
                  <w:rFonts w:ascii="Times New Roman" w:hAnsi="Times New Roman" w:cs="Times New Roman"/>
                  <w:b/>
                </w:rPr>
              </w:pPr>
              <w:r>
                <w:rPr>
                  <w:rFonts w:eastAsia="Calibri" w:cs="Times New Roman" w:ascii="Times New Roman" w:hAnsi="Times New Roman"/>
                  <w:b/>
                  <w:kern w:val="0"/>
                  <w:sz w:val="22"/>
                  <w:szCs w:val="22"/>
                  <w:lang w:val="ru-RU" w:eastAsia="en-US" w:bidi="ar-SA"/>
                </w:rPr>
                <w:t xml:space="preserve">к                                                           №                                            от </w:t>
              </w:r>
            </w:p>
          </w:tc>
        </w:tr>
      </w:tbl>
      <w:p>
        <w:pPr>
          <w:pStyle w:val="Header"/>
          <w:jc w:val="center"/>
          <w:rPr/>
        </w:pPr>
        <w:r>
          <w:rPr/>
        </w:r>
      </w:p>
    </w:sdtContent>
  </w:sdt>
  <w:p>
    <w:pPr>
      <w:pStyle w:val="Header"/>
      <w:rPr/>
    </w:pPr>
    <w:r>
      <w:rPr/>
    </w:r>
  </w:p>
</w:hdr>
</file>

<file path=word/header3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sdt>
    <w:sdtPr>
      <w:docPartObj>
        <w:docPartGallery w:val="Page Numbers (Top of Page)"/>
        <w:docPartUnique w:val="true"/>
      </w:docPartObj>
      <w:id w:val="1343130930"/>
    </w:sdtPr>
    <w:sdtContent>
      <w:p>
        <w:pPr>
          <w:pStyle w:val="Header"/>
          <w:rPr/>
        </w:pPr>
        <w:r>
          <w:rPr/>
          <w:t xml:space="preserve">        </w:t>
        </w:r>
        <w:r>
          <w:rPr>
            <w:rFonts w:cs="Times New Roman" w:ascii="Times New Roman" w:hAnsi="Times New Roman"/>
            <w:sz w:val="16"/>
            <w:szCs w:val="16"/>
          </w:rPr>
          <w:object>
            <v:shapetype id="_x0000_tole_rId1" coordsize="21600,21600" o:spt="ole_rId1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ole_rId1" type="_x0000_tole_rId1" style="position:absolute;margin-left:9.8pt;margin-top:-27.7pt;width:120.65pt;height:48.65pt;mso-wrap-distance-right:0pt;mso-position-horizontal-relative:text;mso-position-vertical-relative:text" filled="f" o:ole="">
              <v:imagedata r:id="rId2" o:title=""/>
              <w10:wrap type="tight"/>
            </v:shape>
            <o:OLEObject Type="Embed" ProgID="Visio.Drawing.15" ShapeID="ole_rId1" DrawAspect="Content" ObjectID="_509289959" r:id="rId1"/>
          </w:object>
          <w:fldChar w:fldCharType="begin"/>
        </w:r>
        <w:r>
          <w:rPr>
            <w:sz w:val="16"/>
            <w:szCs w:val="16"/>
            <w:rFonts w:cs="Times New Roman" w:ascii="Times New Roman" w:hAnsi="Times New Roman"/>
          </w:rPr>
          <w:instrText xml:space="preserve"> PAGE </w:instrText>
        </w:r>
        <w:r>
          <w:rPr>
            <w:sz w:val="16"/>
            <w:szCs w:val="16"/>
            <w:rFonts w:cs="Times New Roman" w:ascii="Times New Roman" w:hAnsi="Times New Roman"/>
          </w:rPr>
          <w:fldChar w:fldCharType="separate"/>
        </w:r>
        <w:r>
          <w:rPr>
            <w:sz w:val="16"/>
            <w:szCs w:val="16"/>
            <w:rFonts w:cs="Times New Roman" w:ascii="Times New Roman" w:hAnsi="Times New Roman"/>
          </w:rPr>
          <w:t>1</w:t>
        </w:r>
        <w:r>
          <w:rPr>
            <w:sz w:val="16"/>
            <w:szCs w:val="16"/>
            <w:rFonts w:cs="Times New Roman" w:ascii="Times New Roman" w:hAnsi="Times New Roman"/>
          </w:rPr>
          <w:fldChar w:fldCharType="end"/>
        </w:r>
        <w:r/>
      </w:p>
      <w:tbl>
        <w:tblPr>
          <w:tblStyle w:val="a3"/>
          <w:tblpPr w:vertAnchor="text" w:horzAnchor="page" w:leftFromText="180" w:rightFromText="180" w:tblpX="3673" w:tblpY="-474"/>
          <w:tblW w:w="7083" w:type="dxa"/>
          <w:jc w:val="start"/>
          <w:tblInd w:w="0" w:type="dxa"/>
          <w:tblLayout w:type="fixed"/>
          <w:tblCellMar>
            <w:top w:w="0" w:type="dxa"/>
            <w:start w:w="108" w:type="dxa"/>
            <w:bottom w:w="0" w:type="dxa"/>
            <w:end w:w="108" w:type="dxa"/>
          </w:tblCellMar>
          <w:tblLook w:val="04a0" w:noHBand="0" w:noVBand="1" w:firstColumn="1" w:lastRow="0" w:lastColumn="0" w:firstRow="1"/>
        </w:tblPr>
        <w:tblGrid>
          <w:gridCol w:w="7083"/>
        </w:tblGrid>
        <w:tr>
          <w:trPr>
            <w:trHeight w:val="1987" w:hRule="atLeast"/>
          </w:trPr>
          <w:tc>
            <w:tcPr>
              <w:tcW w:w="7083" w:type="dxa"/>
              <w:tcBorders>
                <w:top w:val="nil"/>
                <w:start w:val="nil"/>
                <w:bottom w:val="nil"/>
                <w:end w:val="nil"/>
              </w:tcBorders>
            </w:tcPr>
            <w:p>
              <w:pPr>
                <w:pStyle w:val="Normal"/>
                <w:widowControl/>
                <w:spacing w:lineRule="auto" w:line="240" w:before="0" w:after="0"/>
                <w:jc w:val="end"/>
                <w:rPr>
                  <w:rFonts w:ascii="Times New Roman" w:hAnsi="Times New Roman" w:cs="Times New Roman"/>
                  <w:b/>
                  <w:sz w:val="26"/>
                  <w:szCs w:val="26"/>
                </w:rPr>
              </w:pPr>
              <w:r>
                <w:rPr>
                  <w:rFonts w:eastAsia="Calibri" w:cs="Times New Roman" w:ascii="Times New Roman" w:hAnsi="Times New Roman"/>
                  <w:b/>
                  <w:kern w:val="0"/>
                  <w:sz w:val="26"/>
                  <w:szCs w:val="26"/>
                  <w:lang w:val="ru-RU" w:eastAsia="en-US" w:bidi="ar-SA"/>
                </w:rPr>
              </w:r>
            </w:p>
            <w:p>
              <w:pPr>
                <w:pStyle w:val="Normal"/>
                <w:widowControl/>
                <w:spacing w:lineRule="auto" w:line="240" w:before="0" w:after="0"/>
                <w:jc w:val="end"/>
                <w:rPr>
                  <w:rFonts w:ascii="Times New Roman" w:hAnsi="Times New Roman" w:cs="Times New Roman"/>
                  <w:b/>
                  <w:sz w:val="26"/>
                  <w:szCs w:val="26"/>
                </w:rPr>
              </w:pPr>
              <w:r>
                <w:rPr>
                  <w:rFonts w:eastAsia="Calibri" w:cs="Times New Roman" w:ascii="Times New Roman" w:hAnsi="Times New Roman"/>
                  <w:b/>
                  <w:kern w:val="0"/>
                  <w:sz w:val="26"/>
                  <w:szCs w:val="26"/>
                  <w:lang w:val="ru-RU" w:eastAsia="en-US" w:bidi="ar-SA"/>
                </w:rPr>
              </w:r>
            </w:p>
            <w:p>
              <w:pPr>
                <w:pStyle w:val="Normal"/>
                <w:widowControl/>
                <w:spacing w:lineRule="auto" w:line="240" w:before="0" w:after="0"/>
                <w:jc w:val="end"/>
                <w:rPr>
                  <w:rFonts w:ascii="Times New Roman" w:hAnsi="Times New Roman" w:cs="Times New Roman"/>
                  <w:b/>
                  <w:sz w:val="26"/>
                  <w:szCs w:val="26"/>
                </w:rPr>
              </w:pPr>
              <w:r>
                <w:rPr>
                  <w:rFonts w:eastAsia="Calibri" w:cs="Times New Roman" w:ascii="Times New Roman" w:hAnsi="Times New Roman"/>
                  <w:b/>
                  <w:kern w:val="0"/>
                  <w:sz w:val="26"/>
                  <w:szCs w:val="26"/>
                  <w:lang w:val="ru-RU" w:eastAsia="en-US" w:bidi="ar-SA"/>
                </w:rPr>
              </w:r>
            </w:p>
            <w:p>
              <w:pPr>
                <w:pStyle w:val="Normal"/>
                <w:widowControl/>
                <w:spacing w:lineRule="auto" w:line="240" w:before="0" w:after="0"/>
                <w:jc w:val="end"/>
                <w:rPr>
                  <w:rFonts w:ascii="Times New Roman" w:hAnsi="Times New Roman" w:cs="Times New Roman"/>
                  <w:b/>
                  <w:sz w:val="26"/>
                  <w:szCs w:val="26"/>
                </w:rPr>
              </w:pPr>
              <w:r>
                <w:rPr>
                  <w:rFonts w:eastAsia="Calibri" w:cs="Times New Roman" w:ascii="Times New Roman" w:hAnsi="Times New Roman"/>
                  <w:b/>
                  <w:kern w:val="0"/>
                  <w:sz w:val="26"/>
                  <w:szCs w:val="26"/>
                  <w:lang w:val="ru-RU" w:eastAsia="en-US" w:bidi="ar-SA"/>
                </w:rPr>
                <w:t>Приложение №1</w:t>
              </w:r>
            </w:p>
            <w:p>
              <w:pPr>
                <w:pStyle w:val="Normal"/>
                <w:widowControl/>
                <w:spacing w:lineRule="auto" w:line="240" w:before="0" w:after="120"/>
                <w:ind w:firstLine="833"/>
                <w:jc w:val="end"/>
                <w:rPr>
                  <w:rFonts w:ascii="Times New Roman" w:hAnsi="Times New Roman" w:cs="Times New Roman"/>
                  <w:b/>
                </w:rPr>
              </w:pPr>
              <w:r>
                <w:rPr>
                  <w:rFonts w:eastAsia="Calibri" w:cs="Times New Roman" w:ascii="Times New Roman" w:hAnsi="Times New Roman"/>
                  <w:b/>
                  <w:kern w:val="0"/>
                  <w:sz w:val="22"/>
                  <w:szCs w:val="22"/>
                  <w:lang w:val="ru-RU" w:eastAsia="en-US" w:bidi="ar-SA"/>
                </w:rPr>
                <w:t>к Единому Договору об оказании услуг</w:t>
              </w:r>
            </w:p>
            <w:p>
              <w:pPr>
                <w:pStyle w:val="Normal"/>
                <w:widowControl/>
                <w:spacing w:lineRule="auto" w:line="240" w:before="0" w:after="120"/>
                <w:ind w:firstLine="833"/>
                <w:jc w:val="end"/>
                <w:rPr>
                  <w:rFonts w:ascii="Times New Roman" w:hAnsi="Times New Roman" w:cs="Times New Roman"/>
                  <w:b/>
                </w:rPr>
              </w:pPr>
              <w:r>
                <w:rPr>
                  <w:rFonts w:eastAsia="Calibri" w:cs="Times New Roman" w:ascii="Times New Roman" w:hAnsi="Times New Roman"/>
                  <w:b/>
                  <w:kern w:val="0"/>
                  <w:sz w:val="22"/>
                  <w:szCs w:val="22"/>
                  <w:lang w:val="ru-RU" w:eastAsia="en-US" w:bidi="ar-SA"/>
                </w:rPr>
              </w:r>
            </w:p>
            <w:p>
              <w:pPr>
                <w:pStyle w:val="Normal"/>
                <w:widowControl/>
                <w:spacing w:lineRule="auto" w:line="240" w:before="0" w:after="120"/>
                <w:ind w:firstLine="833"/>
                <w:jc w:val="start"/>
                <w:rPr>
                  <w:rFonts w:ascii="Times New Roman" w:hAnsi="Times New Roman" w:cs="Times New Roman"/>
                  <w:b/>
                </w:rPr>
              </w:pPr>
              <w:r>
                <w:rPr>
                  <w:rFonts w:eastAsia="Calibri" w:cs="Times New Roman" w:ascii="Times New Roman" w:hAnsi="Times New Roman"/>
                  <w:b/>
                  <w:kern w:val="0"/>
                  <w:sz w:val="22"/>
                  <w:szCs w:val="22"/>
                  <w:lang w:val="ru-RU" w:eastAsia="en-US" w:bidi="ar-SA"/>
                </w:rPr>
                <mc:AlternateContent>
                  <mc:Choice Requires="wps">
                    <w:drawing>
                      <wp:anchor behindDoc="1" distT="0" distB="12700" distL="0" distR="25400" simplePos="0" locked="0" layoutInCell="1" allowOverlap="1" relativeHeight="225" wp14:anchorId="6C5BD1F5">
                        <wp:simplePos x="0" y="0"/>
                        <wp:positionH relativeFrom="column">
                          <wp:posOffset>2341245</wp:posOffset>
                        </wp:positionH>
                        <wp:positionV relativeFrom="paragraph">
                          <wp:posOffset>229870</wp:posOffset>
                        </wp:positionV>
                        <wp:extent cx="1441450" cy="177800"/>
                        <wp:effectExtent l="1905" t="1905" r="1905" b="1905"/>
                        <wp:wrapNone/>
                        <wp:docPr id="145" name="Прямоугольник 1"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1441440" cy="1778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rgbClr val="00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/>
                              </wps:style>
                              <wps:txbx>
                                <w:txbxContent>
                                  <w:p>
                                    <w:pPr>
                                      <w:pStyle w:val="Style26"/>
                                      <w:spacing w:before="0" w:after="160"/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cs="Times New Roman" w:ascii="Times New Roman" w:hAnsi="Times New Roman"/>
                                        <w:b/>
                                        <w:color w:val="FFFFFF"/>
                                      </w:rPr>
                                    </w:r>
                                  </w:p>
                                </w:txbxContent>
                              </wps:txbx>
                              <wps:bodyPr lIns="36360" rIns="0" tIns="0" bIns="0" anchor="ctr">
                                <a:prstTxWarp prst="textNoShape"/>
                                <a:noAutofit/>
                              </wps:bodyPr>
                            </wps:wsp>
                          </a:graphicData>
                        </a:graphic>
                      </wp:anchor>
                    </w:drawing>
                  </mc:Choice>
                  <mc:Fallback>
                    <w:pict>
                      <v:rect id="shape_0" ID="Прямоугольник 1" path="m0,0l-2147483645,0l-2147483645,-2147483646l0,-2147483646xe" fillcolor="#bdd7ee" stroked="t" o:allowincell="t" style="position:absolute;margin-left:184.35pt;margin-top:18.1pt;width:113.45pt;height:13.95pt;mso-wrap-style:none;v-text-anchor:middle" wp14:anchorId="6C5BD1F5">
                        <v:fill o:detectmouseclick="t" type="solid" color2="#422811"/>
                        <v:stroke color="black" weight="3240" joinstyle="miter" endcap="flat"/>
                        <v:textbox>
                          <w:txbxContent>
                            <w:p>
                              <w:pPr>
                                <w:pStyle w:val="Style26"/>
                                <w:spacing w:before="0" w:after="160"/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cs="Times New Roman" w:ascii="Times New Roman" w:hAnsi="Times New Roman"/>
                                  <w:b/>
                                  <w:color w:val="FFFFFF"/>
                                </w:rPr>
                              </w:r>
                            </w:p>
                          </w:txbxContent>
                        </v:textbox>
                        <w10:wrap type="none"/>
                      </v:rect>
                    </w:pict>
                  </mc:Fallback>
                </mc:AlternateContent>
                <mc:AlternateContent>
                  <mc:Choice Requires="wps">
                    <w:drawing>
                      <wp:anchor behindDoc="1" distT="0" distB="17145" distL="0" distR="15875" simplePos="0" locked="0" layoutInCell="1" allowOverlap="1" relativeHeight="253" wp14:anchorId="7CC5BA2B">
                        <wp:simplePos x="0" y="0"/>
                        <wp:positionH relativeFrom="margin">
                          <wp:posOffset>4004945</wp:posOffset>
                        </wp:positionH>
                        <wp:positionV relativeFrom="paragraph">
                          <wp:posOffset>224790</wp:posOffset>
                        </wp:positionV>
                        <wp:extent cx="689610" cy="173990"/>
                        <wp:effectExtent l="1905" t="1905" r="1905" b="1905"/>
                        <wp:wrapNone/>
                        <wp:docPr id="146" name="Прямоугольник 2"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689760" cy="1738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bdd7ee"/>
                                </a:solidFill>
                                <a:ln w="3175">
                                  <a:solidFill>
                                    <a:srgbClr val="000000"/>
                                  </a:solidFill>
                                  <a:miter/>
                                </a:ln>
                              </wps:spPr>
                              <wps:style>
                                <a:lnRef idx="0"/>
                                <a:fillRef idx="0"/>
                                <a:effectRef idx="0"/>
                                <a:fontRef idx="minor"/>
                              </wps:style>
                              <wps:txbx>
                                <w:txbxContent>
                                  <w:p>
                                    <w:pPr>
                                      <w:pStyle w:val="Style26"/>
                                      <w:spacing w:before="0" w:after="160"/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cs="Times New Roman" w:ascii="Times New Roman" w:hAnsi="Times New Roman"/>
                                        <w:b/>
                                      </w:rPr>
                                    </w:r>
                                  </w:p>
                                </w:txbxContent>
                              </wps:txbx>
                              <wps:bodyPr lIns="36360" rIns="0" tIns="0" bIns="0" anchor="ctr">
                                <a:prstTxWarp prst="textNoShape"/>
                                <a:noAutofit/>
                              </wps:bodyPr>
                            </wps:wsp>
                          </a:graphicData>
                        </a:graphic>
                      </wp:anchor>
                    </w:drawing>
                  </mc:Choice>
                  <mc:Fallback>
                    <w:pict>
                      <v:rect id="shape_0" ID="Прямоугольник 2" path="m0,0l-2147483645,0l-2147483645,-2147483646l0,-2147483646xe" fillcolor="#bdd7ee" stroked="t" o:allowincell="t" style="position:absolute;margin-left:315.35pt;margin-top:17.7pt;width:54.25pt;height:13.65pt;mso-wrap-style:none;v-text-anchor:middle;mso-position-horizontal-relative:margin" wp14:anchorId="7CC5BA2B">
                        <v:fill o:detectmouseclick="t" type="solid" color2="#422811"/>
                        <v:stroke color="black" weight="3240" joinstyle="miter" endcap="flat"/>
                        <v:textbox>
                          <w:txbxContent>
                            <w:p>
                              <w:pPr>
                                <w:pStyle w:val="Style26"/>
                                <w:spacing w:before="0" w:after="160"/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cs="Times New Roman" w:ascii="Times New Roman" w:hAnsi="Times New Roman"/>
                                  <w:b/>
                                </w:rPr>
                              </w:r>
                            </w:p>
                          </w:txbxContent>
                        </v:textbox>
                        <w10:wrap type="none"/>
                      </v:rect>
                    </w:pict>
                  </mc:Fallback>
                </mc:AlternateContent>
                <mc:AlternateContent>
                  <mc:Choice Requires="wps">
                    <w:drawing>
                      <wp:anchor behindDoc="1" distT="0" distB="21590" distL="0" distR="20320" simplePos="0" locked="0" layoutInCell="1" allowOverlap="1" relativeHeight="281" wp14:anchorId="3A86E143">
                        <wp:simplePos x="0" y="0"/>
                        <wp:positionH relativeFrom="column">
                          <wp:posOffset>113665</wp:posOffset>
                        </wp:positionH>
                        <wp:positionV relativeFrom="paragraph">
                          <wp:posOffset>231775</wp:posOffset>
                        </wp:positionV>
                        <wp:extent cx="1979930" cy="168910"/>
                        <wp:effectExtent l="1905" t="1905" r="1905" b="1905"/>
                        <wp:wrapNone/>
                        <wp:docPr id="147" name="Прямоугольник 3"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1980000" cy="1688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rgbClr val="00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/>
                              </wps:style>
                              <wps:txbx>
                                <w:txbxContent>
                                  <w:p>
                                    <w:pPr>
                                      <w:pStyle w:val="Style26"/>
                                      <w:spacing w:before="0" w:after="160"/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cs="Times New Roman" w:ascii="Times New Roman" w:hAnsi="Times New Roman"/>
                                        <w:b/>
                                        <w:color w:val="FFFFFF"/>
                                      </w:rPr>
                                    </w:r>
                                  </w:p>
                                </w:txbxContent>
                              </wps:txbx>
                              <wps:bodyPr lIns="36360" rIns="0" tIns="0" bIns="0" anchor="ctr">
                                <a:prstTxWarp prst="textNoShape"/>
                                <a:noAutofit/>
                              </wps:bodyPr>
                            </wps:wsp>
                          </a:graphicData>
                        </a:graphic>
                      </wp:anchor>
                    </w:drawing>
                  </mc:Choice>
                  <mc:Fallback>
                    <w:pict>
                      <v:rect id="shape_0" ID="Прямоугольник 3" path="m0,0l-2147483645,0l-2147483645,-2147483646l0,-2147483646xe" fillcolor="#bdd7ee" stroked="t" o:allowincell="t" style="position:absolute;margin-left:8.95pt;margin-top:18.25pt;width:155.85pt;height:13.25pt;mso-wrap-style:none;v-text-anchor:middle" wp14:anchorId="3A86E143">
                        <v:fill o:detectmouseclick="t" type="solid" color2="#422811"/>
                        <v:stroke color="black" weight="3240" joinstyle="miter" endcap="flat"/>
                        <v:textbox>
                          <w:txbxContent>
                            <w:p>
                              <w:pPr>
                                <w:pStyle w:val="Style26"/>
                                <w:spacing w:before="0" w:after="160"/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cs="Times New Roman" w:ascii="Times New Roman" w:hAnsi="Times New Roman"/>
                                  <w:b/>
                                  <w:color w:val="FFFFFF"/>
                                </w:rPr>
                              </w:r>
                            </w:p>
                          </w:txbxContent>
                        </v:textbox>
                        <w10:wrap type="none"/>
                      </v:rect>
                    </w:pict>
                  </mc:Fallback>
                </mc:AlternateContent>
                <mc:AlternateContent>
                  <mc:Choice Requires="wps">
                    <w:drawing>
                      <wp:anchor behindDoc="1" distT="0" distB="10160" distL="0" distR="25400" simplePos="0" locked="0" layoutInCell="1" allowOverlap="1" relativeHeight="309" wp14:anchorId="1740D3A5">
                        <wp:simplePos x="0" y="0"/>
                        <wp:positionH relativeFrom="column">
                          <wp:posOffset>1579880</wp:posOffset>
                        </wp:positionH>
                        <wp:positionV relativeFrom="paragraph">
                          <wp:posOffset>2540</wp:posOffset>
                        </wp:positionV>
                        <wp:extent cx="508635" cy="161290"/>
                        <wp:effectExtent l="2540" t="1905" r="1270" b="1905"/>
                        <wp:wrapNone/>
                        <wp:docPr id="148" name="Прямоугольник 4"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508680" cy="1612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rgbClr val="00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/>
                              </wps:style>
                              <wps:txbx>
                                <w:txbxContent>
                                  <w:p>
                                    <w:pPr>
                                      <w:pStyle w:val="Style26"/>
                                      <w:spacing w:before="0" w:after="160"/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cs="Times New Roman" w:ascii="Times New Roman" w:hAnsi="Times New Roman"/>
                                        <w:b/>
                                        <w:color w:val="FFFFFF"/>
                                      </w:rPr>
                                    </w:r>
                                  </w:p>
                                </w:txbxContent>
                              </wps:txbx>
                              <wps:bodyPr lIns="36360" rIns="0" tIns="0" bIns="0" anchor="ctr">
                                <a:prstTxWarp prst="textNoShape"/>
                                <a:noAutofit/>
                              </wps:bodyPr>
                            </wps:wsp>
                          </a:graphicData>
                        </a:graphic>
                      </wp:anchor>
                    </w:drawing>
                  </mc:Choice>
                  <mc:Fallback>
                    <w:pict>
                      <v:rect id="shape_0" ID="Прямоугольник 4" path="m0,0l-2147483645,0l-2147483645,-2147483646l0,-2147483646xe" fillcolor="#bdd7ee" stroked="t" o:allowincell="t" style="position:absolute;margin-left:124.4pt;margin-top:0.2pt;width:40pt;height:12.65pt;mso-wrap-style:none;v-text-anchor:middle" wp14:anchorId="1740D3A5">
                        <v:fill o:detectmouseclick="t" type="solid" color2="#422811"/>
                        <v:stroke color="black" weight="3240" joinstyle="miter" endcap="flat"/>
                        <v:textbox>
                          <w:txbxContent>
                            <w:p>
                              <w:pPr>
                                <w:pStyle w:val="Style26"/>
                                <w:spacing w:before="0" w:after="160"/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cs="Times New Roman" w:ascii="Times New Roman" w:hAnsi="Times New Roman"/>
                                  <w:b/>
                                  <w:color w:val="FFFFFF"/>
                                </w:rPr>
                              </w:r>
                            </w:p>
                          </w:txbxContent>
                        </v:textbox>
                        <w10:wrap type="none"/>
                      </v:rect>
                    </w:pict>
                  </mc:Fallback>
                </mc:AlternateContent>
                <mc:AlternateContent>
                  <mc:Choice Requires="wps">
                    <w:drawing>
                      <wp:anchor behindDoc="1" distT="0" distB="11430" distL="0" distR="15875" simplePos="0" locked="0" layoutInCell="1" allowOverlap="1" relativeHeight="337" wp14:anchorId="72EF2215">
                        <wp:simplePos x="0" y="0"/>
                        <wp:positionH relativeFrom="column">
                          <wp:posOffset>2345055</wp:posOffset>
                        </wp:positionH>
                        <wp:positionV relativeFrom="paragraph">
                          <wp:posOffset>13335</wp:posOffset>
                        </wp:positionV>
                        <wp:extent cx="689610" cy="160655"/>
                        <wp:effectExtent l="1905" t="2540" r="1905" b="1270"/>
                        <wp:wrapNone/>
                        <wp:docPr id="149" name="Прямоугольник 5"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689760" cy="1605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rgbClr val="00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/>
                              </wps:style>
                              <wps:txbx>
                                <w:txbxContent>
                                  <w:p>
                                    <w:pPr>
                                      <w:pStyle w:val="Style26"/>
                                      <w:spacing w:before="0" w:after="160"/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cs="Times New Roman" w:ascii="Times New Roman" w:hAnsi="Times New Roman"/>
                                        <w:b/>
                                        <w:color w:val="FFFFFF"/>
                                      </w:rPr>
                                    </w:r>
                                  </w:p>
                                </w:txbxContent>
                              </wps:txbx>
                              <wps:bodyPr lIns="36360" rIns="0" tIns="0" bIns="0" anchor="ctr">
                                <a:prstTxWarp prst="textNoShape"/>
                                <a:noAutofit/>
                              </wps:bodyPr>
                            </wps:wsp>
                          </a:graphicData>
                        </a:graphic>
                      </wp:anchor>
                    </w:drawing>
                  </mc:Choice>
                  <mc:Fallback>
                    <w:pict>
                      <v:rect id="shape_0" ID="Прямоугольник 5" path="m0,0l-2147483645,0l-2147483645,-2147483646l0,-2147483646xe" fillcolor="#bdd7ee" stroked="t" o:allowincell="t" style="position:absolute;margin-left:184.65pt;margin-top:1.05pt;width:54.25pt;height:12.6pt;mso-wrap-style:none;v-text-anchor:middle" wp14:anchorId="72EF2215">
                        <v:fill o:detectmouseclick="t" type="solid" color2="#422811"/>
                        <v:stroke color="black" weight="3240" joinstyle="miter" endcap="flat"/>
                        <v:textbox>
                          <w:txbxContent>
                            <w:p>
                              <w:pPr>
                                <w:pStyle w:val="Style26"/>
                                <w:spacing w:before="0" w:after="160"/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cs="Times New Roman" w:ascii="Times New Roman" w:hAnsi="Times New Roman"/>
                                  <w:b/>
                                  <w:color w:val="FFFFFF"/>
                                </w:rPr>
                              </w:r>
                            </w:p>
                          </w:txbxContent>
                        </v:textbox>
                        <w10:wrap type="none"/>
                      </v:rect>
                    </w:pict>
                  </mc:Fallback>
                </mc:AlternateContent>
                <w:t>Бланк заказа №                 от</w:t>
              </w:r>
            </w:p>
            <w:p>
              <w:pPr>
                <w:pStyle w:val="Normal"/>
                <w:widowControl/>
                <w:spacing w:lineRule="auto" w:line="240" w:before="0" w:after="0"/>
                <w:jc w:val="start"/>
                <w:rPr>
                  <w:rFonts w:ascii="Times New Roman" w:hAnsi="Times New Roman" w:cs="Times New Roman"/>
                  <w:b/>
                </w:rPr>
              </w:pPr>
              <w:r>
                <w:rPr>
                  <w:rFonts w:eastAsia="Calibri" w:cs="Times New Roman" w:ascii="Times New Roman" w:hAnsi="Times New Roman"/>
                  <w:b/>
                  <w:kern w:val="0"/>
                  <w:sz w:val="22"/>
                  <w:szCs w:val="22"/>
                  <w:lang w:val="ru-RU" w:eastAsia="en-US" w:bidi="ar-SA"/>
                </w:rPr>
                <w:t xml:space="preserve">к                                                           №                                            от </w:t>
              </w:r>
            </w:p>
          </w:tc>
        </w:tr>
      </w:tbl>
      <w:p>
        <w:pPr>
          <w:pStyle w:val="Header"/>
          <w:jc w:val="center"/>
          <w:rPr/>
        </w:pPr>
        <w:r>
          <w:rPr/>
        </w:r>
      </w:p>
    </w:sdtContent>
  </w:sdt>
  <w:p>
    <w:pPr>
      <w:pStyle w:val="Header"/>
      <w:rPr/>
    </w:pPr>
    <w:r>
      <w:rPr/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numPicBullet w:numPicBulletId="0">
    <w:pict>
      <v:shape style="width:8.6pt;height:9.6pt" o:bullet="t">
        <v:imagedata r:id="rId1" o:title=""/>
      </v:shape>
    </w:pict>
  </w:numPicBullet>
  <w:abstractNum w:abstractNumId="1">
    <w:lvl w:ilvl="0">
      <w:start w:val="1"/>
      <w:numFmt w:val="bullet"/>
      <w:lvlText w:val="•"/>
      <w:lvlPicBulletId w:val="0"/>
      <w:lvlJc w:val="start"/>
      <w:pPr>
        <w:tabs>
          <w:tab w:val="num" w:pos="720"/>
        </w:tabs>
        <w:ind w:start="720" w:hanging="36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start"/>
      <w:pPr>
        <w:tabs>
          <w:tab w:val="num" w:pos="1440"/>
        </w:tabs>
        <w:ind w:start="1440" w:hanging="360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start"/>
      <w:pPr>
        <w:tabs>
          <w:tab w:val="num" w:pos="2160"/>
        </w:tabs>
        <w:ind w:start="216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start"/>
      <w:pPr>
        <w:tabs>
          <w:tab w:val="num" w:pos="2880"/>
        </w:tabs>
        <w:ind w:start="288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start"/>
      <w:pPr>
        <w:tabs>
          <w:tab w:val="num" w:pos="3600"/>
        </w:tabs>
        <w:ind w:start="360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start"/>
      <w:pPr>
        <w:tabs>
          <w:tab w:val="num" w:pos="4320"/>
        </w:tabs>
        <w:ind w:start="43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start"/>
      <w:pPr>
        <w:tabs>
          <w:tab w:val="num" w:pos="5040"/>
        </w:tabs>
        <w:ind w:start="504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start"/>
      <w:pPr>
        <w:tabs>
          <w:tab w:val="num" w:pos="5760"/>
        </w:tabs>
        <w:ind w:start="576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start"/>
      <w:pPr>
        <w:tabs>
          <w:tab w:val="num" w:pos="6480"/>
        </w:tabs>
        <w:ind w:start="6480" w:hanging="360"/>
      </w:pPr>
      <w:rPr>
        <w:rFonts w:ascii="Symbol" w:hAnsi="Symbol" w:cs="Symbol" w:hint="default"/>
      </w:rPr>
    </w:lvl>
  </w:abstractNum>
  <w:abstractNum w:abstractNumId="2">
    <w:lvl w:ilvl="0">
      <w:start w:val="1"/>
      <w:numFmt w:val="bullet"/>
      <w:lvlText w:val="•"/>
      <w:lvlPicBulletId w:val="0"/>
      <w:lvlJc w:val="start"/>
      <w:pPr>
        <w:tabs>
          <w:tab w:val="num" w:pos="720"/>
        </w:tabs>
        <w:ind w:start="720" w:hanging="36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start"/>
      <w:pPr>
        <w:tabs>
          <w:tab w:val="num" w:pos="1440"/>
        </w:tabs>
        <w:ind w:start="1440" w:hanging="360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start"/>
      <w:pPr>
        <w:tabs>
          <w:tab w:val="num" w:pos="2160"/>
        </w:tabs>
        <w:ind w:start="216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start"/>
      <w:pPr>
        <w:tabs>
          <w:tab w:val="num" w:pos="2880"/>
        </w:tabs>
        <w:ind w:start="288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start"/>
      <w:pPr>
        <w:tabs>
          <w:tab w:val="num" w:pos="3600"/>
        </w:tabs>
        <w:ind w:start="360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start"/>
      <w:pPr>
        <w:tabs>
          <w:tab w:val="num" w:pos="4320"/>
        </w:tabs>
        <w:ind w:start="43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start"/>
      <w:pPr>
        <w:tabs>
          <w:tab w:val="num" w:pos="5040"/>
        </w:tabs>
        <w:ind w:start="504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start"/>
      <w:pPr>
        <w:tabs>
          <w:tab w:val="num" w:pos="5760"/>
        </w:tabs>
        <w:ind w:start="576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start"/>
      <w:pPr>
        <w:tabs>
          <w:tab w:val="num" w:pos="6480"/>
        </w:tabs>
        <w:ind w:start="6480" w:hanging="360"/>
      </w:pPr>
      <w:rPr>
        <w:rFonts w:ascii="Symbol" w:hAnsi="Symbol" w:cs="Symbol" w:hint="default"/>
      </w:rPr>
    </w:lvl>
  </w:abstractNum>
  <w:abstractNum w:abstractNumId="3">
    <w:lvl w:ilvl="0">
      <w:start w:val="1"/>
      <w:numFmt w:val="bullet"/>
      <w:lvlText w:val="•"/>
      <w:lvlPicBulletId w:val="0"/>
      <w:lvlJc w:val="start"/>
      <w:pPr>
        <w:tabs>
          <w:tab w:val="num" w:pos="720"/>
        </w:tabs>
        <w:ind w:start="720" w:hanging="36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start"/>
      <w:pPr>
        <w:tabs>
          <w:tab w:val="num" w:pos="1440"/>
        </w:tabs>
        <w:ind w:start="1440" w:hanging="360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start"/>
      <w:pPr>
        <w:tabs>
          <w:tab w:val="num" w:pos="2160"/>
        </w:tabs>
        <w:ind w:start="216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start"/>
      <w:pPr>
        <w:tabs>
          <w:tab w:val="num" w:pos="2880"/>
        </w:tabs>
        <w:ind w:start="288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start"/>
      <w:pPr>
        <w:tabs>
          <w:tab w:val="num" w:pos="3600"/>
        </w:tabs>
        <w:ind w:start="360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start"/>
      <w:pPr>
        <w:tabs>
          <w:tab w:val="num" w:pos="4320"/>
        </w:tabs>
        <w:ind w:start="43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start"/>
      <w:pPr>
        <w:tabs>
          <w:tab w:val="num" w:pos="5040"/>
        </w:tabs>
        <w:ind w:start="504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start"/>
      <w:pPr>
        <w:tabs>
          <w:tab w:val="num" w:pos="5760"/>
        </w:tabs>
        <w:ind w:start="576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start"/>
      <w:pPr>
        <w:tabs>
          <w:tab w:val="num" w:pos="6480"/>
        </w:tabs>
        <w:ind w:start="6480" w:hanging="360"/>
      </w:pPr>
      <w:rPr>
        <w:rFonts w:ascii="Symbol" w:hAnsi="Symbol" w:cs="Symbol" w:hint="default"/>
      </w:rPr>
    </w:lvl>
  </w:abstractNum>
  <w:abstractNum w:abstractNumId="4">
    <w:lvl w:ilvl="0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1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2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3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4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5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6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7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8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</w:numbering>
</file>

<file path=word/settings.xml><?xml version="1.0" encoding="utf-8"?>
<w:settings xmlns:w="http://schemas.openxmlformats.org/wordprocessingml/2006/main">
  <w:zoom w:percent="100"/>
  <w:defaultTabStop w:val="709"/>
  <w:autoHyphenation w:val="true"/>
  <w:hyphenationZone w:val="0"/>
  <w:footnotePr>
    <w:numFmt w:val="decimal"/>
    <w:footnote w:id="0"/>
    <w:footnote w:id="1"/>
  </w:foot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ru-RU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1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pPr>
      <w:widowControl/>
      <w:bidi w:val="0"/>
      <w:spacing w:lineRule="auto" w:line="259" w:before="0" w:after="160"/>
      <w:jc w:val="star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ru-RU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CommentReference">
    <w:name w:val="annotation reference"/>
    <w:basedOn w:val="DefaultParagraphFont"/>
    <w:uiPriority w:val="99"/>
    <w:semiHidden/>
    <w:unhideWhenUsed/>
    <w:qFormat/>
    <w:rsid w:val="00a6522e"/>
    <w:rPr>
      <w:sz w:val="16"/>
      <w:szCs w:val="16"/>
    </w:rPr>
  </w:style>
  <w:style w:type="character" w:styleId="Style14" w:customStyle="1">
    <w:name w:val="Текст примечания Знак"/>
    <w:basedOn w:val="DefaultParagraphFont"/>
    <w:uiPriority w:val="99"/>
    <w:semiHidden/>
    <w:qFormat/>
    <w:rsid w:val="00a6522e"/>
    <w:rPr>
      <w:sz w:val="20"/>
      <w:szCs w:val="20"/>
    </w:rPr>
  </w:style>
  <w:style w:type="character" w:styleId="Style15" w:customStyle="1">
    <w:name w:val="Тема примечания Знак"/>
    <w:basedOn w:val="Style14"/>
    <w:link w:val="annotationsubject"/>
    <w:uiPriority w:val="99"/>
    <w:semiHidden/>
    <w:qFormat/>
    <w:rsid w:val="00a6522e"/>
    <w:rPr>
      <w:b/>
      <w:bCs/>
      <w:sz w:val="20"/>
      <w:szCs w:val="20"/>
    </w:rPr>
  </w:style>
  <w:style w:type="character" w:styleId="Style16" w:customStyle="1">
    <w:name w:val="Текст выноски Знак"/>
    <w:basedOn w:val="DefaultParagraphFont"/>
    <w:link w:val="BalloonText"/>
    <w:uiPriority w:val="99"/>
    <w:semiHidden/>
    <w:qFormat/>
    <w:rsid w:val="00a6522e"/>
    <w:rPr>
      <w:rFonts w:ascii="Segoe UI" w:hAnsi="Segoe UI" w:cs="Segoe UI"/>
      <w:sz w:val="18"/>
      <w:szCs w:val="18"/>
    </w:rPr>
  </w:style>
  <w:style w:type="character" w:styleId="Style17" w:customStyle="1">
    <w:name w:val="Верхний колонтитул Знак"/>
    <w:basedOn w:val="DefaultParagraphFont"/>
    <w:uiPriority w:val="99"/>
    <w:qFormat/>
    <w:rsid w:val="0079412b"/>
    <w:rPr/>
  </w:style>
  <w:style w:type="character" w:styleId="Style18" w:customStyle="1">
    <w:name w:val="Нижний колонтитул Знак"/>
    <w:basedOn w:val="DefaultParagraphFont"/>
    <w:uiPriority w:val="99"/>
    <w:qFormat/>
    <w:rsid w:val="0079412b"/>
    <w:rPr/>
  </w:style>
  <w:style w:type="character" w:styleId="Style19" w:customStyle="1">
    <w:name w:val="Основной текст Знак"/>
    <w:basedOn w:val="DefaultParagraphFont"/>
    <w:uiPriority w:val="99"/>
    <w:qFormat/>
    <w:rsid w:val="008200c5"/>
    <w:rPr>
      <w:rFonts w:ascii="Arial" w:hAnsi="Arial" w:eastAsia="Times New Roman" w:cs="Arial"/>
      <w:sz w:val="20"/>
      <w:szCs w:val="20"/>
      <w:lang w:eastAsia="ru-RU"/>
    </w:rPr>
  </w:style>
  <w:style w:type="character" w:styleId="Strong">
    <w:name w:val="Strong"/>
    <w:basedOn w:val="DefaultParagraphFont"/>
    <w:uiPriority w:val="22"/>
    <w:qFormat/>
    <w:rsid w:val="0059208d"/>
    <w:rPr>
      <w:b/>
      <w:bCs/>
    </w:rPr>
  </w:style>
  <w:style w:type="character" w:styleId="Style20" w:customStyle="1">
    <w:name w:val="Текст сноски Знак"/>
    <w:basedOn w:val="DefaultParagraphFont"/>
    <w:uiPriority w:val="99"/>
    <w:semiHidden/>
    <w:qFormat/>
    <w:rsid w:val="002c75aa"/>
    <w:rPr>
      <w:sz w:val="20"/>
      <w:szCs w:val="20"/>
    </w:rPr>
  </w:style>
  <w:style w:type="character" w:styleId="Style21">
    <w:name w:val="Символ сноски"/>
    <w:basedOn w:val="DefaultParagraphFont"/>
    <w:uiPriority w:val="99"/>
    <w:semiHidden/>
    <w:unhideWhenUsed/>
    <w:qFormat/>
    <w:rsid w:val="002c75aa"/>
    <w:rPr>
      <w:vertAlign w:val="superscript"/>
    </w:rPr>
  </w:style>
  <w:style w:type="character" w:styleId="FootnoteReference">
    <w:name w:val="footnote reference"/>
    <w:rPr>
      <w:vertAlign w:val="superscript"/>
    </w:rPr>
  </w:style>
  <w:style w:type="character" w:styleId="EndnoteReference">
    <w:name w:val="endnote reference"/>
    <w:rPr>
      <w:vertAlign w:val="superscript"/>
    </w:rPr>
  </w:style>
  <w:style w:type="character" w:styleId="Style22">
    <w:name w:val="Символ концевой сноски"/>
    <w:qFormat/>
    <w:rPr/>
  </w:style>
  <w:style w:type="paragraph" w:styleId="Style23">
    <w:name w:val="Заголовок"/>
    <w:basedOn w:val="Normal"/>
    <w:next w:val="BodyText"/>
    <w:qFormat/>
    <w:pPr>
      <w:keepNext w:val="true"/>
      <w:spacing w:before="240" w:after="120"/>
    </w:pPr>
    <w:rPr>
      <w:rFonts w:ascii="Liberation Sans" w:hAnsi="Liberation Sans" w:eastAsia="Tahoma" w:cs="Noto Sans"/>
      <w:sz w:val="28"/>
      <w:szCs w:val="28"/>
    </w:rPr>
  </w:style>
  <w:style w:type="paragraph" w:styleId="BodyText">
    <w:name w:val="Body Text"/>
    <w:basedOn w:val="Normal"/>
    <w:link w:val="Style19"/>
    <w:uiPriority w:val="1"/>
    <w:qFormat/>
    <w:rsid w:val="008200c5"/>
    <w:pPr>
      <w:widowControl w:val="false"/>
      <w:spacing w:lineRule="auto" w:line="240" w:before="0" w:after="0"/>
    </w:pPr>
    <w:rPr>
      <w:rFonts w:ascii="Arial" w:hAnsi="Arial" w:eastAsia="Times New Roman" w:cs="Arial"/>
      <w:sz w:val="20"/>
      <w:szCs w:val="20"/>
      <w:lang w:eastAsia="ru-RU"/>
    </w:rPr>
  </w:style>
  <w:style w:type="paragraph" w:styleId="List">
    <w:name w:val="List"/>
    <w:basedOn w:val="BodyText"/>
    <w:pPr/>
    <w:rPr>
      <w:rFonts w:cs="Noto 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Noto Sans"/>
      <w:i/>
      <w:iCs/>
      <w:sz w:val="24"/>
      <w:szCs w:val="24"/>
    </w:rPr>
  </w:style>
  <w:style w:type="paragraph" w:styleId="Style24">
    <w:name w:val="Указатель"/>
    <w:basedOn w:val="Normal"/>
    <w:qFormat/>
    <w:pPr>
      <w:suppressLineNumbers/>
    </w:pPr>
    <w:rPr>
      <w:rFonts w:cs="Noto Sans"/>
    </w:rPr>
  </w:style>
  <w:style w:type="paragraph" w:styleId="CommentText">
    <w:name w:val="annotation text"/>
    <w:basedOn w:val="Normal"/>
    <w:link w:val="Style14"/>
    <w:uiPriority w:val="99"/>
    <w:semiHidden/>
    <w:unhideWhenUsed/>
    <w:rsid w:val="00a6522e"/>
    <w:pPr>
      <w:spacing w:lineRule="auto" w:line="240"/>
    </w:pPr>
    <w:rPr>
      <w:sz w:val="20"/>
      <w:szCs w:val="20"/>
    </w:rPr>
  </w:style>
  <w:style w:type="paragraph" w:styleId="annotationsubject">
    <w:name w:val="annotation subject"/>
    <w:basedOn w:val="CommentText"/>
    <w:next w:val="CommentText"/>
    <w:link w:val="Style15"/>
    <w:uiPriority w:val="99"/>
    <w:semiHidden/>
    <w:unhideWhenUsed/>
    <w:qFormat/>
    <w:rsid w:val="00a6522e"/>
    <w:pPr/>
    <w:rPr>
      <w:b/>
      <w:bCs/>
    </w:rPr>
  </w:style>
  <w:style w:type="paragraph" w:styleId="BalloonText">
    <w:name w:val="Balloon Text"/>
    <w:basedOn w:val="Normal"/>
    <w:link w:val="Style16"/>
    <w:uiPriority w:val="99"/>
    <w:semiHidden/>
    <w:unhideWhenUsed/>
    <w:qFormat/>
    <w:rsid w:val="00a6522e"/>
    <w:pPr>
      <w:spacing w:lineRule="auto" w:line="240" w:before="0" w:after="0"/>
    </w:pPr>
    <w:rPr>
      <w:rFonts w:ascii="Segoe UI" w:hAnsi="Segoe UI" w:cs="Segoe UI"/>
      <w:sz w:val="18"/>
      <w:szCs w:val="18"/>
    </w:rPr>
  </w:style>
  <w:style w:type="paragraph" w:styleId="Style25">
    <w:name w:val="Колонтитулы"/>
    <w:basedOn w:val="Normal"/>
    <w:qFormat/>
    <w:pPr/>
    <w:rPr/>
  </w:style>
  <w:style w:type="paragraph" w:styleId="Header">
    <w:name w:val="header"/>
    <w:basedOn w:val="Normal"/>
    <w:link w:val="Style17"/>
    <w:uiPriority w:val="99"/>
    <w:unhideWhenUsed/>
    <w:rsid w:val="0079412b"/>
    <w:pPr>
      <w:tabs>
        <w:tab w:val="clear" w:pos="709"/>
        <w:tab w:val="center" w:pos="4677" w:leader="none"/>
        <w:tab w:val="right" w:pos="9355" w:leader="none"/>
      </w:tabs>
      <w:spacing w:lineRule="auto" w:line="240" w:before="0" w:after="0"/>
    </w:pPr>
    <w:rPr/>
  </w:style>
  <w:style w:type="paragraph" w:styleId="Footer">
    <w:name w:val="footer"/>
    <w:basedOn w:val="Normal"/>
    <w:link w:val="Style18"/>
    <w:uiPriority w:val="99"/>
    <w:unhideWhenUsed/>
    <w:rsid w:val="0079412b"/>
    <w:pPr>
      <w:tabs>
        <w:tab w:val="clear" w:pos="709"/>
        <w:tab w:val="center" w:pos="4677" w:leader="none"/>
        <w:tab w:val="right" w:pos="9355" w:leader="none"/>
      </w:tabs>
      <w:spacing w:lineRule="auto" w:line="240" w:before="0" w:after="0"/>
    </w:pPr>
    <w:rPr/>
  </w:style>
  <w:style w:type="paragraph" w:styleId="ListParagraph">
    <w:name w:val="List Paragraph"/>
    <w:basedOn w:val="Normal"/>
    <w:uiPriority w:val="99"/>
    <w:qFormat/>
    <w:rsid w:val="005a4cd0"/>
    <w:pPr>
      <w:spacing w:before="0" w:after="160"/>
      <w:ind w:start="720"/>
      <w:contextualSpacing/>
    </w:pPr>
    <w:rPr/>
  </w:style>
  <w:style w:type="paragraph" w:styleId="FootnoteText">
    <w:name w:val="footnote text"/>
    <w:basedOn w:val="Normal"/>
    <w:link w:val="Style20"/>
    <w:uiPriority w:val="99"/>
    <w:semiHidden/>
    <w:unhideWhenUsed/>
    <w:rsid w:val="002c75aa"/>
    <w:pPr>
      <w:spacing w:lineRule="auto" w:line="240" w:before="0" w:after="0"/>
    </w:pPr>
    <w:rPr>
      <w:sz w:val="20"/>
      <w:szCs w:val="20"/>
    </w:rPr>
  </w:style>
  <w:style w:type="paragraph" w:styleId="ConsPlusCell" w:customStyle="1">
    <w:name w:val="ConsPlusCell"/>
    <w:uiPriority w:val="99"/>
    <w:qFormat/>
    <w:rsid w:val="002c1bc5"/>
    <w:pPr>
      <w:widowControl/>
      <w:suppressAutoHyphens w:val="true"/>
      <w:bidi w:val="0"/>
      <w:spacing w:lineRule="auto" w:line="240" w:before="0" w:after="0"/>
      <w:jc w:val="start"/>
    </w:pPr>
    <w:rPr>
      <w:rFonts w:ascii="Courier New" w:hAnsi="Courier New" w:eastAsia="Times New Roman" w:cs="Courier New"/>
      <w:color w:val="auto"/>
      <w:kern w:val="0"/>
      <w:sz w:val="20"/>
      <w:szCs w:val="20"/>
      <w:lang w:eastAsia="zh-CN" w:val="ru-RU" w:bidi="ar-SA"/>
    </w:rPr>
  </w:style>
  <w:style w:type="paragraph" w:styleId="user" w:customStyle="1">
    <w:name w:val="Заголовок таблицы (user)"/>
    <w:basedOn w:val="Normal"/>
    <w:uiPriority w:val="99"/>
    <w:qFormat/>
    <w:rsid w:val="002c1bc5"/>
    <w:pPr>
      <w:suppressLineNumbers/>
      <w:suppressAutoHyphens w:val="true"/>
      <w:spacing w:lineRule="auto" w:line="240" w:before="0" w:after="0"/>
      <w:jc w:val="center"/>
    </w:pPr>
    <w:rPr>
      <w:rFonts w:ascii="Times New Roman" w:hAnsi="Times New Roman" w:eastAsia="Times New Roman" w:cs="Times New Roman"/>
      <w:b/>
      <w:bCs/>
      <w:sz w:val="24"/>
      <w:szCs w:val="24"/>
      <w:lang w:eastAsia="zh-CN"/>
    </w:rPr>
  </w:style>
  <w:style w:type="paragraph" w:styleId="Revision">
    <w:name w:val="Revision"/>
    <w:uiPriority w:val="99"/>
    <w:semiHidden/>
    <w:qFormat/>
    <w:rsid w:val="004c0228"/>
    <w:pPr>
      <w:widowControl/>
      <w:bidi w:val="0"/>
      <w:spacing w:lineRule="auto" w:line="240" w:before="0" w:after="0"/>
      <w:jc w:val="star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ru-RU" w:eastAsia="en-US" w:bidi="ar-SA"/>
    </w:rPr>
  </w:style>
  <w:style w:type="paragraph" w:styleId="Style26">
    <w:name w:val="Содержимое врезки"/>
    <w:basedOn w:val="Normal"/>
    <w:qFormat/>
    <w:pPr/>
    <w:rPr/>
  </w:style>
  <w:style w:type="numbering" w:styleId="Style27" w:default="1">
    <w:name w:val="Без списка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a3">
    <w:name w:val="Table Grid"/>
    <w:basedOn w:val="a1"/>
    <w:uiPriority w:val="39"/>
    <w:rsid w:val="00dd449a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image" Target="media/image2.png"/><Relationship Id="rId5" Type="http://schemas.openxmlformats.org/officeDocument/2006/relationships/image" Target="media/image2.png"/><Relationship Id="rId6" Type="http://schemas.openxmlformats.org/officeDocument/2006/relationships/image" Target="media/image2.png"/><Relationship Id="rId7" Type="http://schemas.openxmlformats.org/officeDocument/2006/relationships/oleObject" Target="embeddings/oleObject2.bin"/><Relationship Id="rId8" Type="http://schemas.openxmlformats.org/officeDocument/2006/relationships/image" Target="media/image1.wmf"/><Relationship Id="rId9" Type="http://schemas.openxmlformats.org/officeDocument/2006/relationships/image" Target="media/image2.png"/><Relationship Id="rId10" Type="http://schemas.openxmlformats.org/officeDocument/2006/relationships/image" Target="media/image2.png"/><Relationship Id="rId11" Type="http://schemas.openxmlformats.org/officeDocument/2006/relationships/oleObject" Target="embeddings/oleObject3.bin"/><Relationship Id="rId12" Type="http://schemas.openxmlformats.org/officeDocument/2006/relationships/image" Target="media/image1.wmf"/><Relationship Id="rId13" Type="http://schemas.openxmlformats.org/officeDocument/2006/relationships/oleObject" Target="embeddings/oleObject4.bin"/><Relationship Id="rId14" Type="http://schemas.openxmlformats.org/officeDocument/2006/relationships/image" Target="media/image1.wmf"/><Relationship Id="rId15" Type="http://schemas.openxmlformats.org/officeDocument/2006/relationships/image" Target="media/image2.png"/><Relationship Id="rId16" Type="http://schemas.openxmlformats.org/officeDocument/2006/relationships/image" Target="media/image2.png"/><Relationship Id="rId17" Type="http://schemas.openxmlformats.org/officeDocument/2006/relationships/oleObject" Target="embeddings/oleObject5.bin"/><Relationship Id="rId18" Type="http://schemas.openxmlformats.org/officeDocument/2006/relationships/image" Target="media/image1.wmf"/><Relationship Id="rId19" Type="http://schemas.openxmlformats.org/officeDocument/2006/relationships/image" Target="media/image2.png"/><Relationship Id="rId20" Type="http://schemas.openxmlformats.org/officeDocument/2006/relationships/image" Target="media/image2.png"/><Relationship Id="rId21" Type="http://schemas.openxmlformats.org/officeDocument/2006/relationships/image" Target="media/image2.png"/><Relationship Id="rId22" Type="http://schemas.openxmlformats.org/officeDocument/2006/relationships/oleObject" Target="embeddings/oleObject6.bin"/><Relationship Id="rId23" Type="http://schemas.openxmlformats.org/officeDocument/2006/relationships/image" Target="media/image1.wmf"/><Relationship Id="rId24" Type="http://schemas.openxmlformats.org/officeDocument/2006/relationships/image" Target="media/image2.png"/><Relationship Id="rId25" Type="http://schemas.openxmlformats.org/officeDocument/2006/relationships/image" Target="media/image2.png"/><Relationship Id="rId26" Type="http://schemas.openxmlformats.org/officeDocument/2006/relationships/image" Target="media/image2.png"/><Relationship Id="rId27" Type="http://schemas.openxmlformats.org/officeDocument/2006/relationships/image" Target="media/image2.png"/><Relationship Id="rId28" Type="http://schemas.openxmlformats.org/officeDocument/2006/relationships/oleObject" Target="embeddings/oleObject7.bin"/><Relationship Id="rId29" Type="http://schemas.openxmlformats.org/officeDocument/2006/relationships/image" Target="media/image1.wmf"/><Relationship Id="rId30" Type="http://schemas.openxmlformats.org/officeDocument/2006/relationships/image" Target="media/image2.png"/><Relationship Id="rId31" Type="http://schemas.openxmlformats.org/officeDocument/2006/relationships/image" Target="media/image2.png"/><Relationship Id="rId32" Type="http://schemas.openxmlformats.org/officeDocument/2006/relationships/image" Target="media/image2.png"/><Relationship Id="rId33" Type="http://schemas.openxmlformats.org/officeDocument/2006/relationships/oleObject" Target="embeddings/oleObject8.bin"/><Relationship Id="rId34" Type="http://schemas.openxmlformats.org/officeDocument/2006/relationships/image" Target="media/image1.wmf"/><Relationship Id="rId35" Type="http://schemas.openxmlformats.org/officeDocument/2006/relationships/image" Target="media/image2.png"/><Relationship Id="rId36" Type="http://schemas.openxmlformats.org/officeDocument/2006/relationships/image" Target="media/image2.png"/><Relationship Id="rId37" Type="http://schemas.openxmlformats.org/officeDocument/2006/relationships/oleObject" Target="embeddings/oleObject9.bin"/><Relationship Id="rId38" Type="http://schemas.openxmlformats.org/officeDocument/2006/relationships/image" Target="media/image1.wmf"/><Relationship Id="rId39" Type="http://schemas.openxmlformats.org/officeDocument/2006/relationships/image" Target="media/image2.png"/><Relationship Id="rId40" Type="http://schemas.openxmlformats.org/officeDocument/2006/relationships/image" Target="media/image2.png"/><Relationship Id="rId41" Type="http://schemas.openxmlformats.org/officeDocument/2006/relationships/image" Target="media/image2.png"/><Relationship Id="rId42" Type="http://schemas.openxmlformats.org/officeDocument/2006/relationships/oleObject" Target="embeddings/oleObject10.bin"/><Relationship Id="rId43" Type="http://schemas.openxmlformats.org/officeDocument/2006/relationships/image" Target="media/image1.wmf"/><Relationship Id="rId44" Type="http://schemas.openxmlformats.org/officeDocument/2006/relationships/image" Target="media/image2.png"/><Relationship Id="rId45" Type="http://schemas.openxmlformats.org/officeDocument/2006/relationships/image" Target="media/image2.png"/><Relationship Id="rId46" Type="http://schemas.openxmlformats.org/officeDocument/2006/relationships/oleObject" Target="embeddings/oleObject11.bin"/><Relationship Id="rId47" Type="http://schemas.openxmlformats.org/officeDocument/2006/relationships/image" Target="media/image1.wmf"/><Relationship Id="rId48" Type="http://schemas.openxmlformats.org/officeDocument/2006/relationships/image" Target="media/image2.png"/><Relationship Id="rId49" Type="http://schemas.openxmlformats.org/officeDocument/2006/relationships/oleObject" Target="embeddings/oleObject12.bin"/><Relationship Id="rId50" Type="http://schemas.openxmlformats.org/officeDocument/2006/relationships/image" Target="media/image1.wmf"/><Relationship Id="rId51" Type="http://schemas.openxmlformats.org/officeDocument/2006/relationships/oleObject" Target="embeddings/oleObject13.bin"/><Relationship Id="rId52" Type="http://schemas.openxmlformats.org/officeDocument/2006/relationships/image" Target="media/image1.wmf"/><Relationship Id="rId53" Type="http://schemas.openxmlformats.org/officeDocument/2006/relationships/oleObject" Target="embeddings/oleObject14.bin"/><Relationship Id="rId54" Type="http://schemas.openxmlformats.org/officeDocument/2006/relationships/image" Target="media/image1.wmf"/><Relationship Id="rId55" Type="http://schemas.openxmlformats.org/officeDocument/2006/relationships/image" Target="media/image2.png"/><Relationship Id="rId56" Type="http://schemas.openxmlformats.org/officeDocument/2006/relationships/image" Target="media/image2.png"/><Relationship Id="rId57" Type="http://schemas.openxmlformats.org/officeDocument/2006/relationships/oleObject" Target="embeddings/oleObject15.bin"/><Relationship Id="rId58" Type="http://schemas.openxmlformats.org/officeDocument/2006/relationships/image" Target="media/image1.wmf"/><Relationship Id="rId59" Type="http://schemas.openxmlformats.org/officeDocument/2006/relationships/image" Target="media/image2.png"/><Relationship Id="rId60" Type="http://schemas.openxmlformats.org/officeDocument/2006/relationships/oleObject" Target="embeddings/oleObject16.bin"/><Relationship Id="rId61" Type="http://schemas.openxmlformats.org/officeDocument/2006/relationships/image" Target="media/image1.wmf"/><Relationship Id="rId62" Type="http://schemas.openxmlformats.org/officeDocument/2006/relationships/image" Target="media/image2.png"/><Relationship Id="rId63" Type="http://schemas.openxmlformats.org/officeDocument/2006/relationships/image" Target="media/image2.png"/><Relationship Id="rId64" Type="http://schemas.openxmlformats.org/officeDocument/2006/relationships/oleObject" Target="embeddings/oleObject17.bin"/><Relationship Id="rId65" Type="http://schemas.openxmlformats.org/officeDocument/2006/relationships/image" Target="media/image1.wmf"/><Relationship Id="rId66" Type="http://schemas.openxmlformats.org/officeDocument/2006/relationships/oleObject" Target="embeddings/oleObject18.bin"/><Relationship Id="rId67" Type="http://schemas.openxmlformats.org/officeDocument/2006/relationships/image" Target="media/image1.wmf"/><Relationship Id="rId68" Type="http://schemas.openxmlformats.org/officeDocument/2006/relationships/header" Target="header1.xml"/><Relationship Id="rId69" Type="http://schemas.openxmlformats.org/officeDocument/2006/relationships/header" Target="header2.xml"/><Relationship Id="rId70" Type="http://schemas.openxmlformats.org/officeDocument/2006/relationships/header" Target="header3.xml"/><Relationship Id="rId71" Type="http://schemas.openxmlformats.org/officeDocument/2006/relationships/footer" Target="footer1.xml"/><Relationship Id="rId72" Type="http://schemas.openxmlformats.org/officeDocument/2006/relationships/footer" Target="footer2.xml"/><Relationship Id="rId73" Type="http://schemas.openxmlformats.org/officeDocument/2006/relationships/footer" Target="footer3.xml"/><Relationship Id="rId74" Type="http://schemas.openxmlformats.org/officeDocument/2006/relationships/footnotes" Target="footnotes.xml"/><Relationship Id="rId75" Type="http://schemas.openxmlformats.org/officeDocument/2006/relationships/numbering" Target="numbering.xml"/><Relationship Id="rId76" Type="http://schemas.openxmlformats.org/officeDocument/2006/relationships/fontTable" Target="fontTable.xml"/><Relationship Id="rId77" Type="http://schemas.openxmlformats.org/officeDocument/2006/relationships/settings" Target="settings.xml"/><Relationship Id="rId78" Type="http://schemas.openxmlformats.org/officeDocument/2006/relationships/theme" Target="theme/theme1.xml"/><Relationship Id="rId79" Type="http://schemas.openxmlformats.org/officeDocument/2006/relationships/customXml" Target="../customXml/item1.xml"/>
</Relationships>
</file>

<file path=word/_rels/header2.xml.rels><?xml version="1.0" encoding="UTF-8"?>
<Relationships xmlns="http://schemas.openxmlformats.org/package/2006/relationships"><Relationship Id="rId1" Type="http://schemas.openxmlformats.org/officeDocument/2006/relationships/oleObject" Target="embeddings/oleObject19.bin"/><Relationship Id="rId2" Type="http://schemas.openxmlformats.org/officeDocument/2006/relationships/image" Target="media/image3.wmf"/>
</Relationships>
</file>

<file path=word/_rels/header3.xml.rels><?xml version="1.0" encoding="UTF-8"?>
<Relationships xmlns="http://schemas.openxmlformats.org/package/2006/relationships"><Relationship Id="rId1" Type="http://schemas.openxmlformats.org/officeDocument/2006/relationships/oleObject" Target="embeddings/oleObject20.bin"/><Relationship Id="rId2" Type="http://schemas.openxmlformats.org/officeDocument/2006/relationships/image" Target="media/image3.wmf"/>
</Relationships>
</file>

<file path=word/_rels/numbering.xml.rels><?xml version="1.0" encoding="UTF-8"?>
<Relationships xmlns="http://schemas.openxmlformats.org/package/2006/relationships"><Relationship Id="rId1" Type="http://schemas.openxmlformats.org/officeDocument/2006/relationships/image" Target="media/image2.png"/>
</Relationships>
</file>

<file path=word/theme/theme1.xml><?xml version="1.0" encoding="utf-8"?>
<a:theme xmlns:a="http://schemas.openxmlformats.org/drawingml/2006/main" xmlns:r="http://schemas.openxmlformats.org/officeDocument/2006/relationships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 pitchFamily="0" charset="1"/>
        <a:ea typeface=""/>
        <a:cs typeface=""/>
      </a:majorFont>
      <a:minorFont>
        <a:latin typeface="Calibri" panose="020F0502020204030204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lumMod val="110000"/>
                <a:tint val="67000"/>
              </a:schemeClr>
            </a:gs>
            <a:gs pos="50000">
              <a:schemeClr val="phClr">
                <a:lumMod val="105000"/>
                <a:tint val="73000"/>
              </a:schemeClr>
            </a:gs>
            <a:gs pos="100000">
              <a:schemeClr val="phClr">
                <a:lumMod val="105000"/>
                <a:tint val="81000"/>
              </a:schemeClr>
            </a:gs>
          </a:gsLst>
          <a:lin ang="5400000" scaled="0"/>
          <a:tileRect l="0" t="0" r="0" b="0"/>
        </a:gradFill>
        <a:gradFill>
          <a:gsLst>
            <a:gs pos="0">
              <a:schemeClr val="phClr">
                <a:lumMod val="102000"/>
                <a:tint val="94000"/>
              </a:schemeClr>
            </a:gs>
            <a:gs pos="50000">
              <a:schemeClr val="phClr">
                <a:lumMod val="100000"/>
                <a:shade val="100000"/>
              </a:schemeClr>
            </a:gs>
            <a:gs pos="100000">
              <a:schemeClr val="phClr">
                <a:lumMod val="99000"/>
                <a:shade val="78000"/>
              </a:schemeClr>
            </a:gs>
          </a:gsLst>
          <a:lin ang="5400000" scaled="0"/>
          <a:tileRect l="0" t="0" r="0" b="0"/>
        </a:gradFill>
      </a:fillStyleLst>
      <a:lnStyleLst>
        <a:ln w="6350" cap="flat" cmpd="sng" algn="ctr">
          <a:prstDash val="solid"/>
          <a:miter lim="800000"/>
        </a:ln>
        <a:ln w="12700" cap="flat" cmpd="sng" algn="ctr">
          <a:prstDash val="solid"/>
          <a:miter lim="800000"/>
        </a:ln>
        <a:ln w="19050" cap="flat" cmpd="sng" algn="ctr"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>
            <a:tint val="95000"/>
          </a:schemeClr>
        </a:solidFill>
        <a:gradFill>
          <a:gsLst>
            <a:gs pos="0">
              <a:schemeClr val="phClr">
                <a:tint val="93000"/>
                <a:shade val="98000"/>
                <a:lumMod val="102000"/>
              </a:schemeClr>
            </a:gs>
            <a:gs pos="50000">
              <a:schemeClr val="phClr">
                <a:tint val="98000"/>
                <a:shade val="90000"/>
                <a:lumMod val="103000"/>
              </a:schemeClr>
            </a:gs>
            <a:gs pos="100000">
              <a:schemeClr val="phClr">
                <a:shade val="63000"/>
              </a:schemeClr>
            </a:gs>
          </a:gsLst>
          <a:lin ang="5400000" scaled="0"/>
          <a:tileRect l="0" t="0" r="0" b="0"/>
        </a:gradFill>
      </a:bgFillStyleLst>
    </a:fmtScheme>
  </a:themeElements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5E3C03-CFDF-4CF7-9B27-85947AAD63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Application>LibreOffice/25.8.0.4$Linux_X86_64 LibreOffice_project/48f00303701489684e67c38c28aff00cd5929e67</Application>
  <AppVersion>15.0000</AppVersion>
  <Pages>5</Pages>
  <Words>2281</Words>
  <Characters>15012</Characters>
  <CharactersWithSpaces>17776</CharactersWithSpaces>
  <Paragraphs>491</Paragraphs>
  <Company>ПАО "Ростелеком"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0-15T09:23:00Z</dcterms:created>
  <dc:creator>Борисова Надежда Александровна</dc:creator>
  <dc:description/>
  <dc:language>ru-RU</dc:language>
  <cp:lastModifiedBy>Пушкина Ирина Вадимовна</cp:lastModifiedBy>
  <dcterms:modified xsi:type="dcterms:W3CDTF">2025-10-15T09:30:00Z</dcterms:modified>
  <cp:revision>3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